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50F50" w:rsidRPr="005D23D8" w:rsidRDefault="00B50F50" w:rsidP="005D23D8">
      <w:p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bookmarkStart w:id="0" w:name="_Toc449293444"/>
      <w:r w:rsidRPr="005D23D8">
        <w:rPr>
          <w:rFonts w:ascii="Times New Roman" w:eastAsia="Calibri" w:hAnsi="Times New Roman" w:cs="Times New Roman"/>
          <w:sz w:val="28"/>
          <w:szCs w:val="28"/>
        </w:rPr>
        <w:t>Введение</w:t>
      </w:r>
    </w:p>
    <w:p w:rsidR="00B50F50" w:rsidRPr="005D23D8" w:rsidRDefault="00B50F50" w:rsidP="005D23D8">
      <w:p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Глава 1. Анализ предметной области. </w:t>
      </w:r>
    </w:p>
    <w:p w:rsidR="00B50F50" w:rsidRPr="005D23D8" w:rsidRDefault="00B50F50" w:rsidP="005D23D8">
      <w:pPr>
        <w:numPr>
          <w:ilvl w:val="1"/>
          <w:numId w:val="7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Краткий обзор состояния </w:t>
      </w:r>
      <w:proofErr w:type="spellStart"/>
      <w:proofErr w:type="gramStart"/>
      <w:r w:rsidRPr="005D23D8">
        <w:rPr>
          <w:rFonts w:ascii="Times New Roman" w:eastAsia="Calibri" w:hAnsi="Times New Roman" w:cs="Times New Roman"/>
          <w:sz w:val="28"/>
          <w:szCs w:val="28"/>
        </w:rPr>
        <w:t>фитнес-центра</w:t>
      </w:r>
      <w:proofErr w:type="spellEnd"/>
      <w:proofErr w:type="gramEnd"/>
    </w:p>
    <w:p w:rsidR="00B50F50" w:rsidRPr="005D23D8" w:rsidRDefault="00B50F50" w:rsidP="005D23D8">
      <w:pPr>
        <w:numPr>
          <w:ilvl w:val="1"/>
          <w:numId w:val="7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Современные </w:t>
      </w:r>
      <w:r w:rsidRPr="005D23D8">
        <w:rPr>
          <w:rFonts w:ascii="Times New Roman" w:eastAsia="Calibri" w:hAnsi="Times New Roman" w:cs="Times New Roman"/>
          <w:sz w:val="28"/>
          <w:szCs w:val="28"/>
          <w:lang w:val="en-US"/>
        </w:rPr>
        <w:t>web</w:t>
      </w:r>
      <w:r w:rsidRPr="005D23D8">
        <w:rPr>
          <w:rFonts w:ascii="Times New Roman" w:eastAsia="Calibri" w:hAnsi="Times New Roman" w:cs="Times New Roman"/>
          <w:sz w:val="28"/>
          <w:szCs w:val="28"/>
        </w:rPr>
        <w:t>-технологии</w:t>
      </w:r>
    </w:p>
    <w:p w:rsidR="00B50F50" w:rsidRPr="005D23D8" w:rsidRDefault="00B50F50" w:rsidP="005D23D8">
      <w:p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Глава 2. Проектирование сайта</w:t>
      </w:r>
    </w:p>
    <w:p w:rsidR="00B50F50" w:rsidRPr="005D23D8" w:rsidRDefault="00B50F50" w:rsidP="005D23D8">
      <w:pPr>
        <w:spacing w:line="360" w:lineRule="auto"/>
        <w:ind w:left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2.1Определение целей создания сайта</w:t>
      </w:r>
    </w:p>
    <w:p w:rsidR="00B50F50" w:rsidRPr="005D23D8" w:rsidRDefault="00B50F50" w:rsidP="005D23D8">
      <w:pPr>
        <w:numPr>
          <w:ilvl w:val="1"/>
          <w:numId w:val="8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Проведение исследований по теме</w:t>
      </w:r>
    </w:p>
    <w:p w:rsidR="00B50F50" w:rsidRPr="005D23D8" w:rsidRDefault="00B50F50" w:rsidP="005D23D8">
      <w:pPr>
        <w:spacing w:line="360" w:lineRule="auto"/>
        <w:ind w:left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2.3Определение типа сайта, разработка технического задания и структуры </w:t>
      </w:r>
    </w:p>
    <w:p w:rsidR="00B50F50" w:rsidRPr="005D23D8" w:rsidRDefault="00B50F50" w:rsidP="005D23D8">
      <w:pPr>
        <w:spacing w:line="360" w:lineRule="auto"/>
        <w:ind w:left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2.4 Разработка макета и дизайна сайта</w:t>
      </w:r>
    </w:p>
    <w:p w:rsidR="00B50F50" w:rsidRPr="005D23D8" w:rsidRDefault="00B50F50" w:rsidP="005D23D8">
      <w:p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Глава 3. Реализация</w:t>
      </w:r>
    </w:p>
    <w:p w:rsidR="00B50F50" w:rsidRPr="005D23D8" w:rsidRDefault="00B50F50" w:rsidP="005D23D8">
      <w:pPr>
        <w:spacing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3.1 </w:t>
      </w:r>
      <w:r w:rsidRPr="005D23D8">
        <w:rPr>
          <w:rFonts w:ascii="Times New Roman" w:eastAsia="Calibri" w:hAnsi="Times New Roman" w:cs="Times New Roman"/>
          <w:sz w:val="28"/>
          <w:szCs w:val="28"/>
          <w:lang w:val="en-US"/>
        </w:rPr>
        <w:t>HTML</w:t>
      </w:r>
      <w:r w:rsidRPr="005D23D8">
        <w:rPr>
          <w:rFonts w:ascii="Times New Roman" w:eastAsia="Calibri" w:hAnsi="Times New Roman" w:cs="Times New Roman"/>
          <w:sz w:val="28"/>
          <w:szCs w:val="28"/>
        </w:rPr>
        <w:t>-</w:t>
      </w:r>
      <w:r w:rsidRPr="005D23D8">
        <w:rPr>
          <w:rFonts w:ascii="Times New Roman" w:eastAsia="Calibri" w:hAnsi="Times New Roman" w:cs="Times New Roman"/>
          <w:sz w:val="28"/>
          <w:szCs w:val="28"/>
          <w:lang w:val="en-US"/>
        </w:rPr>
        <w:t>CSS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верстка</w:t>
      </w:r>
    </w:p>
    <w:p w:rsidR="00B50F50" w:rsidRPr="005D23D8" w:rsidRDefault="00B50F50" w:rsidP="005D23D8">
      <w:pPr>
        <w:spacing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3.2. Реализация серверной части и базы данных</w:t>
      </w:r>
    </w:p>
    <w:p w:rsidR="00B50F50" w:rsidRPr="005D23D8" w:rsidRDefault="00B50F50" w:rsidP="005D23D8">
      <w:pPr>
        <w:spacing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3.3. Заполнение сайта </w:t>
      </w: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контентом</w:t>
      </w:r>
      <w:proofErr w:type="spellEnd"/>
    </w:p>
    <w:p w:rsidR="00B50F50" w:rsidRPr="005D23D8" w:rsidRDefault="00B50F50" w:rsidP="005D23D8">
      <w:pPr>
        <w:spacing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3.4 Публикация сайта в интернете</w:t>
      </w:r>
    </w:p>
    <w:p w:rsidR="00B50F50" w:rsidRPr="005D23D8" w:rsidRDefault="00B50F50" w:rsidP="005D23D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Заключение</w:t>
      </w:r>
    </w:p>
    <w:p w:rsidR="00B50F50" w:rsidRPr="005D23D8" w:rsidRDefault="00B50F50" w:rsidP="005D23D8">
      <w:pPr>
        <w:pStyle w:val="1"/>
        <w:spacing w:line="360" w:lineRule="auto"/>
        <w:jc w:val="both"/>
        <w:rPr>
          <w:rFonts w:ascii="Times New Roman" w:hAnsi="Times New Roman" w:cs="Times New Roman"/>
          <w:color w:val="auto"/>
        </w:rPr>
      </w:pPr>
    </w:p>
    <w:p w:rsidR="00B50F50" w:rsidRPr="005D23D8" w:rsidRDefault="00B50F50" w:rsidP="005D23D8">
      <w:pPr>
        <w:spacing w:line="360" w:lineRule="auto"/>
        <w:jc w:val="both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br w:type="page"/>
      </w:r>
    </w:p>
    <w:p w:rsidR="00805988" w:rsidRPr="005D23D8" w:rsidRDefault="00805988" w:rsidP="005D23D8">
      <w:pPr>
        <w:pStyle w:val="1"/>
        <w:spacing w:line="360" w:lineRule="auto"/>
        <w:jc w:val="both"/>
        <w:rPr>
          <w:rFonts w:ascii="Times New Roman" w:hAnsi="Times New Roman" w:cs="Times New Roman"/>
          <w:color w:val="auto"/>
        </w:rPr>
      </w:pPr>
      <w:r w:rsidRPr="005D23D8">
        <w:rPr>
          <w:rFonts w:ascii="Times New Roman" w:hAnsi="Times New Roman" w:cs="Times New Roman"/>
          <w:color w:val="auto"/>
        </w:rPr>
        <w:lastRenderedPageBreak/>
        <w:t>Введение</w:t>
      </w:r>
      <w:bookmarkEnd w:id="0"/>
    </w:p>
    <w:p w:rsidR="00B93AE4" w:rsidRPr="005D23D8" w:rsidRDefault="00805988" w:rsidP="005D23D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ab/>
        <w:t>Тема моей курсовой работы «</w:t>
      </w:r>
      <w:r w:rsidRPr="005D23D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Разработка web-сайта для </w:t>
      </w:r>
      <w:proofErr w:type="spellStart"/>
      <w:proofErr w:type="gramStart"/>
      <w:r w:rsidRPr="005D23D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фитнес-центра</w:t>
      </w:r>
      <w:proofErr w:type="spellEnd"/>
      <w:proofErr w:type="gramEnd"/>
      <w:r w:rsidR="00E62932" w:rsidRPr="005D23D8">
        <w:rPr>
          <w:rFonts w:ascii="Times New Roman" w:hAnsi="Times New Roman" w:cs="Times New Roman"/>
          <w:sz w:val="28"/>
          <w:szCs w:val="28"/>
        </w:rPr>
        <w:t xml:space="preserve">». </w:t>
      </w:r>
      <w:proofErr w:type="gramStart"/>
      <w:r w:rsidR="00E62932" w:rsidRPr="005D23D8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E62932" w:rsidRPr="005D23D8">
        <w:rPr>
          <w:rFonts w:ascii="Times New Roman" w:hAnsi="Times New Roman" w:cs="Times New Roman"/>
          <w:sz w:val="28"/>
          <w:szCs w:val="28"/>
        </w:rPr>
        <w:t>-разработка на сегодняшний день является очень перспективным, востребованным направлением.</w:t>
      </w:r>
      <w:proofErr w:type="gramEnd"/>
      <w:r w:rsidR="00E62932" w:rsidRPr="005D23D8">
        <w:rPr>
          <w:rFonts w:ascii="Times New Roman" w:hAnsi="Times New Roman" w:cs="Times New Roman"/>
          <w:sz w:val="28"/>
          <w:szCs w:val="28"/>
        </w:rPr>
        <w:t xml:space="preserve"> Такие сферы интереса бизнеса как реклама и торговля плавно перетекают в </w:t>
      </w:r>
      <w:proofErr w:type="gramStart"/>
      <w:r w:rsidR="00E62932" w:rsidRPr="005D23D8">
        <w:rPr>
          <w:rFonts w:ascii="Times New Roman" w:hAnsi="Times New Roman" w:cs="Times New Roman"/>
          <w:sz w:val="28"/>
          <w:szCs w:val="28"/>
        </w:rPr>
        <w:t>Интернет-среду</w:t>
      </w:r>
      <w:proofErr w:type="gramEnd"/>
      <w:r w:rsidR="00E62932" w:rsidRPr="005D23D8">
        <w:rPr>
          <w:rFonts w:ascii="Times New Roman" w:hAnsi="Times New Roman" w:cs="Times New Roman"/>
          <w:sz w:val="28"/>
          <w:szCs w:val="28"/>
        </w:rPr>
        <w:t xml:space="preserve"> и сейчас существует масса сайтов, представляющих различные организации, однако</w:t>
      </w:r>
      <w:r w:rsidR="004A124F" w:rsidRPr="005D23D8">
        <w:rPr>
          <w:rFonts w:ascii="Times New Roman" w:hAnsi="Times New Roman" w:cs="Times New Roman"/>
          <w:sz w:val="28"/>
          <w:szCs w:val="28"/>
        </w:rPr>
        <w:t xml:space="preserve"> не все они сделаны </w:t>
      </w:r>
      <w:proofErr w:type="spellStart"/>
      <w:r w:rsidR="004A124F" w:rsidRPr="005D23D8">
        <w:rPr>
          <w:rFonts w:ascii="Times New Roman" w:hAnsi="Times New Roman" w:cs="Times New Roman"/>
          <w:sz w:val="28"/>
          <w:szCs w:val="28"/>
        </w:rPr>
        <w:t>качетсвенно</w:t>
      </w:r>
      <w:proofErr w:type="spellEnd"/>
      <w:r w:rsidR="004A124F" w:rsidRPr="005D23D8">
        <w:rPr>
          <w:rFonts w:ascii="Times New Roman" w:hAnsi="Times New Roman" w:cs="Times New Roman"/>
          <w:sz w:val="28"/>
          <w:szCs w:val="28"/>
        </w:rPr>
        <w:t>, не все механизмы удобны в использовании и работают должным образом</w:t>
      </w:r>
      <w:r w:rsidR="00373A20" w:rsidRPr="005D23D8">
        <w:rPr>
          <w:rFonts w:ascii="Times New Roman" w:hAnsi="Times New Roman" w:cs="Times New Roman"/>
          <w:sz w:val="28"/>
          <w:szCs w:val="28"/>
        </w:rPr>
        <w:t xml:space="preserve">. </w:t>
      </w:r>
      <w:proofErr w:type="gramStart"/>
      <w:r w:rsidR="00373A20" w:rsidRPr="005D23D8">
        <w:rPr>
          <w:rFonts w:ascii="Times New Roman" w:hAnsi="Times New Roman" w:cs="Times New Roman"/>
          <w:sz w:val="28"/>
          <w:szCs w:val="28"/>
        </w:rPr>
        <w:t>Ре</w:t>
      </w:r>
      <w:r w:rsidR="00B67025" w:rsidRPr="005D23D8">
        <w:rPr>
          <w:rFonts w:ascii="Times New Roman" w:hAnsi="Times New Roman" w:cs="Times New Roman"/>
          <w:sz w:val="28"/>
          <w:szCs w:val="28"/>
        </w:rPr>
        <w:t>ализуя свой сайт я постараюсь</w:t>
      </w:r>
      <w:proofErr w:type="gramEnd"/>
      <w:r w:rsidR="00B67025" w:rsidRPr="005D23D8">
        <w:rPr>
          <w:rFonts w:ascii="Times New Roman" w:hAnsi="Times New Roman" w:cs="Times New Roman"/>
          <w:sz w:val="28"/>
          <w:szCs w:val="28"/>
        </w:rPr>
        <w:t xml:space="preserve"> добиться максимального результата.</w:t>
      </w:r>
      <w:r w:rsidR="004A124F" w:rsidRPr="005D23D8">
        <w:rPr>
          <w:rFonts w:ascii="Times New Roman" w:hAnsi="Times New Roman" w:cs="Times New Roman"/>
          <w:sz w:val="28"/>
          <w:szCs w:val="28"/>
        </w:rPr>
        <w:t xml:space="preserve">  </w:t>
      </w:r>
      <w:r w:rsidR="00B93AE4" w:rsidRPr="005D23D8">
        <w:rPr>
          <w:rFonts w:ascii="Times New Roman" w:hAnsi="Times New Roman" w:cs="Times New Roman"/>
          <w:sz w:val="28"/>
          <w:szCs w:val="28"/>
        </w:rPr>
        <w:t xml:space="preserve">Цель моей работы - спроектировать и реализовать сайт </w:t>
      </w:r>
      <w:proofErr w:type="spellStart"/>
      <w:proofErr w:type="gramStart"/>
      <w:r w:rsidR="00B93AE4" w:rsidRPr="005D23D8">
        <w:rPr>
          <w:rFonts w:ascii="Times New Roman" w:hAnsi="Times New Roman" w:cs="Times New Roman"/>
          <w:sz w:val="28"/>
          <w:szCs w:val="28"/>
        </w:rPr>
        <w:t>фитнес-центра</w:t>
      </w:r>
      <w:proofErr w:type="spellEnd"/>
      <w:proofErr w:type="gramEnd"/>
      <w:r w:rsidR="00B93AE4" w:rsidRPr="005D23D8">
        <w:rPr>
          <w:rFonts w:ascii="Times New Roman" w:hAnsi="Times New Roman" w:cs="Times New Roman"/>
          <w:sz w:val="28"/>
          <w:szCs w:val="28"/>
        </w:rPr>
        <w:t xml:space="preserve">, с учетом всех недостатков, выявленных мной в процессе изучения предметной области.  </w:t>
      </w:r>
    </w:p>
    <w:p w:rsidR="00805988" w:rsidRPr="005D23D8" w:rsidRDefault="00B50F50" w:rsidP="005D23D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 xml:space="preserve">Я решила, что, как показательный пример, очень наглядным будет реализация сайта для коммерческого учреждения, возлагающего возможности сайта определенные, достаточно конкретные надежды, однако где сайт все же не является основным объектом продвижения коммерции. </w:t>
      </w:r>
      <w:r w:rsidR="00805988" w:rsidRPr="005D23D8">
        <w:rPr>
          <w:rFonts w:ascii="Times New Roman" w:hAnsi="Times New Roman" w:cs="Times New Roman"/>
          <w:sz w:val="28"/>
          <w:szCs w:val="28"/>
        </w:rPr>
        <w:t xml:space="preserve">Данная работа позволит мне изучить, как </w:t>
      </w:r>
      <w:proofErr w:type="spellStart"/>
      <w:r w:rsidR="00805988" w:rsidRPr="005D23D8">
        <w:rPr>
          <w:rFonts w:ascii="Times New Roman" w:hAnsi="Times New Roman" w:cs="Times New Roman"/>
          <w:sz w:val="28"/>
          <w:szCs w:val="28"/>
        </w:rPr>
        <w:t>просходит</w:t>
      </w:r>
      <w:proofErr w:type="spellEnd"/>
      <w:r w:rsidR="00805988" w:rsidRPr="005D23D8">
        <w:rPr>
          <w:rFonts w:ascii="Times New Roman" w:hAnsi="Times New Roman" w:cs="Times New Roman"/>
          <w:sz w:val="28"/>
          <w:szCs w:val="28"/>
        </w:rPr>
        <w:t xml:space="preserve"> реализация такого объемного и функционального проекта на всех этапах работы.</w:t>
      </w:r>
    </w:p>
    <w:p w:rsidR="001E2B28" w:rsidRPr="005D23D8" w:rsidRDefault="001E2B28" w:rsidP="005D23D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 xml:space="preserve">Сайты таких учреждений как </w:t>
      </w:r>
      <w:proofErr w:type="spellStart"/>
      <w:proofErr w:type="gramStart"/>
      <w:r w:rsidRPr="005D23D8">
        <w:rPr>
          <w:rFonts w:ascii="Times New Roman" w:hAnsi="Times New Roman" w:cs="Times New Roman"/>
          <w:sz w:val="28"/>
          <w:szCs w:val="28"/>
        </w:rPr>
        <w:t>фитнес-центры</w:t>
      </w:r>
      <w:proofErr w:type="spellEnd"/>
      <w:proofErr w:type="gramEnd"/>
      <w:r w:rsidRPr="005D23D8">
        <w:rPr>
          <w:rFonts w:ascii="Times New Roman" w:hAnsi="Times New Roman" w:cs="Times New Roman"/>
          <w:sz w:val="28"/>
          <w:szCs w:val="28"/>
        </w:rPr>
        <w:t xml:space="preserve"> являются в последнее время в должной степени загруженными работой</w:t>
      </w:r>
      <w:r w:rsidR="00624487" w:rsidRPr="005D23D8">
        <w:rPr>
          <w:rFonts w:ascii="Times New Roman" w:hAnsi="Times New Roman" w:cs="Times New Roman"/>
          <w:sz w:val="28"/>
          <w:szCs w:val="28"/>
        </w:rPr>
        <w:t>. Э</w:t>
      </w:r>
      <w:r w:rsidRPr="005D23D8">
        <w:rPr>
          <w:rFonts w:ascii="Times New Roman" w:hAnsi="Times New Roman" w:cs="Times New Roman"/>
          <w:sz w:val="28"/>
          <w:szCs w:val="28"/>
        </w:rPr>
        <w:t>то происходит благодаря тому, что в современном мире сеть Интернет являются передовой площадкой для рекламы и продвижения, с каждым днем все стремительнее набирающей популярность. Однако про</w:t>
      </w:r>
      <w:r w:rsidR="00373A20" w:rsidRPr="005D23D8">
        <w:rPr>
          <w:rFonts w:ascii="Times New Roman" w:hAnsi="Times New Roman" w:cs="Times New Roman"/>
          <w:sz w:val="28"/>
          <w:szCs w:val="28"/>
        </w:rPr>
        <w:t>дажи в сфере спортивных услуг, и</w:t>
      </w:r>
      <w:r w:rsidRPr="005D23D8">
        <w:rPr>
          <w:rFonts w:ascii="Times New Roman" w:hAnsi="Times New Roman" w:cs="Times New Roman"/>
          <w:sz w:val="28"/>
          <w:szCs w:val="28"/>
        </w:rPr>
        <w:t xml:space="preserve"> в частности в нашем случае, носят разовый характер, так как абонементы приобретаются на значительные сроки, в </w:t>
      </w:r>
      <w:proofErr w:type="gramStart"/>
      <w:r w:rsidRPr="005D23D8">
        <w:rPr>
          <w:rFonts w:ascii="Times New Roman" w:hAnsi="Times New Roman" w:cs="Times New Roman"/>
          <w:sz w:val="28"/>
          <w:szCs w:val="28"/>
        </w:rPr>
        <w:t>основном</w:t>
      </w:r>
      <w:proofErr w:type="gramEnd"/>
      <w:r w:rsidRPr="005D23D8">
        <w:rPr>
          <w:rFonts w:ascii="Times New Roman" w:hAnsi="Times New Roman" w:cs="Times New Roman"/>
          <w:sz w:val="28"/>
          <w:szCs w:val="28"/>
        </w:rPr>
        <w:t xml:space="preserve"> такие как полугодие-год. </w:t>
      </w:r>
      <w:proofErr w:type="spellStart"/>
      <w:proofErr w:type="gramStart"/>
      <w:r w:rsidRPr="005D23D8">
        <w:rPr>
          <w:rFonts w:ascii="Times New Roman" w:hAnsi="Times New Roman" w:cs="Times New Roman"/>
          <w:sz w:val="28"/>
          <w:szCs w:val="28"/>
        </w:rPr>
        <w:t>Фитнес-центрам</w:t>
      </w:r>
      <w:proofErr w:type="spellEnd"/>
      <w:proofErr w:type="gramEnd"/>
      <w:r w:rsidRPr="005D23D8">
        <w:rPr>
          <w:rFonts w:ascii="Times New Roman" w:hAnsi="Times New Roman" w:cs="Times New Roman"/>
          <w:sz w:val="28"/>
          <w:szCs w:val="28"/>
        </w:rPr>
        <w:t xml:space="preserve"> важно постоянно поддерживать интерес к своей организации путем проведения мероприятий, которые необходимо широко рекламировать. Также на сайте необходимо размещать информацию о регулярных занятиях, которые могут посещать клиенты. </w:t>
      </w:r>
      <w:r w:rsidR="00B67025" w:rsidRPr="005D23D8">
        <w:rPr>
          <w:rFonts w:ascii="Times New Roman" w:hAnsi="Times New Roman" w:cs="Times New Roman"/>
          <w:sz w:val="28"/>
          <w:szCs w:val="28"/>
        </w:rPr>
        <w:t xml:space="preserve">Возможно введение механизмов, облегчающих принятие решений для пользователей, вставших перед </w:t>
      </w:r>
      <w:r w:rsidR="00B67025" w:rsidRPr="005D23D8">
        <w:rPr>
          <w:rFonts w:ascii="Times New Roman" w:hAnsi="Times New Roman" w:cs="Times New Roman"/>
          <w:sz w:val="28"/>
          <w:szCs w:val="28"/>
        </w:rPr>
        <w:lastRenderedPageBreak/>
        <w:t xml:space="preserve">выбором в области им не знакомой (в данном случае в видах и интенсивности физической активности). </w:t>
      </w:r>
      <w:r w:rsidRPr="005D23D8">
        <w:rPr>
          <w:rFonts w:ascii="Times New Roman" w:hAnsi="Times New Roman" w:cs="Times New Roman"/>
          <w:sz w:val="28"/>
          <w:szCs w:val="28"/>
        </w:rPr>
        <w:t xml:space="preserve">Весь перечисленный спектр необходимых на сайте вещей, образует базу, </w:t>
      </w:r>
      <w:proofErr w:type="gramStart"/>
      <w:r w:rsidRPr="005D23D8">
        <w:rPr>
          <w:rFonts w:ascii="Times New Roman" w:hAnsi="Times New Roman" w:cs="Times New Roman"/>
          <w:sz w:val="28"/>
          <w:szCs w:val="28"/>
        </w:rPr>
        <w:t>исходя из ко</w:t>
      </w:r>
      <w:r w:rsidR="00B67025" w:rsidRPr="005D23D8">
        <w:rPr>
          <w:rFonts w:ascii="Times New Roman" w:hAnsi="Times New Roman" w:cs="Times New Roman"/>
          <w:sz w:val="28"/>
          <w:szCs w:val="28"/>
        </w:rPr>
        <w:t>торой специалист реализует</w:t>
      </w:r>
      <w:proofErr w:type="gramEnd"/>
      <w:r w:rsidRPr="005D23D8">
        <w:rPr>
          <w:rFonts w:ascii="Times New Roman" w:hAnsi="Times New Roman" w:cs="Times New Roman"/>
          <w:sz w:val="28"/>
          <w:szCs w:val="28"/>
        </w:rPr>
        <w:t xml:space="preserve"> такой сайт.</w:t>
      </w:r>
    </w:p>
    <w:p w:rsidR="00805988" w:rsidRPr="005D23D8" w:rsidRDefault="001E2B28" w:rsidP="005D23D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Сайт</w:t>
      </w:r>
      <w:r w:rsidR="00805988" w:rsidRPr="005D23D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05988" w:rsidRPr="005D23D8">
        <w:rPr>
          <w:rFonts w:ascii="Times New Roman" w:hAnsi="Times New Roman" w:cs="Times New Roman"/>
          <w:sz w:val="28"/>
          <w:szCs w:val="28"/>
        </w:rPr>
        <w:t>фитнес-центр</w:t>
      </w:r>
      <w:r w:rsidRPr="005D23D8">
        <w:rPr>
          <w:rFonts w:ascii="Times New Roman" w:hAnsi="Times New Roman" w:cs="Times New Roman"/>
          <w:sz w:val="28"/>
          <w:szCs w:val="28"/>
        </w:rPr>
        <w:t>а</w:t>
      </w:r>
      <w:proofErr w:type="spellEnd"/>
      <w:r w:rsidR="00805988" w:rsidRPr="005D23D8">
        <w:rPr>
          <w:rFonts w:ascii="Times New Roman" w:hAnsi="Times New Roman" w:cs="Times New Roman"/>
          <w:sz w:val="28"/>
          <w:szCs w:val="28"/>
        </w:rPr>
        <w:t xml:space="preserve"> – это лицо кампании, и своей работой он должен демонстрировать качество организации процессов, протекающих в </w:t>
      </w:r>
      <w:proofErr w:type="gramStart"/>
      <w:r w:rsidR="00805988" w:rsidRPr="005D23D8">
        <w:rPr>
          <w:rFonts w:ascii="Times New Roman" w:hAnsi="Times New Roman" w:cs="Times New Roman"/>
          <w:sz w:val="28"/>
          <w:szCs w:val="28"/>
        </w:rPr>
        <w:t>самом</w:t>
      </w:r>
      <w:proofErr w:type="gramEnd"/>
      <w:r w:rsidR="00805988" w:rsidRPr="005D23D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05988" w:rsidRPr="005D23D8">
        <w:rPr>
          <w:rFonts w:ascii="Times New Roman" w:hAnsi="Times New Roman" w:cs="Times New Roman"/>
          <w:sz w:val="28"/>
          <w:szCs w:val="28"/>
        </w:rPr>
        <w:t>фитнес-центре</w:t>
      </w:r>
      <w:proofErr w:type="spellEnd"/>
      <w:r w:rsidR="00805988" w:rsidRPr="005D23D8">
        <w:rPr>
          <w:rFonts w:ascii="Times New Roman" w:hAnsi="Times New Roman" w:cs="Times New Roman"/>
          <w:sz w:val="28"/>
          <w:szCs w:val="28"/>
        </w:rPr>
        <w:t>. Так как сайт для данного вида учреждений имеет непосредственно коммерческий интерес, особое внимание должно уделяться оформлению и стилистике. Дизайн са</w:t>
      </w:r>
      <w:r w:rsidR="00624487" w:rsidRPr="005D23D8">
        <w:rPr>
          <w:rFonts w:ascii="Times New Roman" w:hAnsi="Times New Roman" w:cs="Times New Roman"/>
          <w:sz w:val="28"/>
          <w:szCs w:val="28"/>
        </w:rPr>
        <w:t>йта должен быть выдержан в определенном</w:t>
      </w:r>
      <w:r w:rsidR="00805988" w:rsidRPr="005D23D8">
        <w:rPr>
          <w:rFonts w:ascii="Times New Roman" w:hAnsi="Times New Roman" w:cs="Times New Roman"/>
          <w:sz w:val="28"/>
          <w:szCs w:val="28"/>
        </w:rPr>
        <w:t xml:space="preserve"> стиле. Пользователю сайта должно быть интуитивно понятно, где располагается необходимая информация. Весь функционал должен быть полезен и </w:t>
      </w:r>
      <w:proofErr w:type="gramStart"/>
      <w:r w:rsidR="00805988" w:rsidRPr="005D23D8">
        <w:rPr>
          <w:rFonts w:ascii="Times New Roman" w:hAnsi="Times New Roman" w:cs="Times New Roman"/>
          <w:sz w:val="28"/>
          <w:szCs w:val="28"/>
        </w:rPr>
        <w:t>легко доступен</w:t>
      </w:r>
      <w:proofErr w:type="gramEnd"/>
      <w:r w:rsidR="00805988" w:rsidRPr="005D23D8">
        <w:rPr>
          <w:rFonts w:ascii="Times New Roman" w:hAnsi="Times New Roman" w:cs="Times New Roman"/>
          <w:sz w:val="28"/>
          <w:szCs w:val="28"/>
        </w:rPr>
        <w:t>.</w:t>
      </w:r>
    </w:p>
    <w:p w:rsidR="00805988" w:rsidRPr="005D23D8" w:rsidRDefault="00805988" w:rsidP="005D23D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Я в значительной степени знакома с такими сайтами. Зачастую такие сайты устроены неудобно, они неинформативны и</w:t>
      </w:r>
      <w:r w:rsidR="00E62932" w:rsidRPr="005D23D8">
        <w:rPr>
          <w:rFonts w:ascii="Times New Roman" w:hAnsi="Times New Roman" w:cs="Times New Roman"/>
          <w:sz w:val="28"/>
          <w:szCs w:val="28"/>
        </w:rPr>
        <w:t xml:space="preserve"> неудобны,</w:t>
      </w:r>
      <w:r w:rsidRPr="005D23D8">
        <w:rPr>
          <w:rFonts w:ascii="Times New Roman" w:hAnsi="Times New Roman" w:cs="Times New Roman"/>
          <w:sz w:val="28"/>
          <w:szCs w:val="28"/>
        </w:rPr>
        <w:t xml:space="preserve"> не обладают в достаточной мере привлекательным дизайном. Я сама регулярно пользовалась сайтом </w:t>
      </w:r>
      <w:proofErr w:type="spellStart"/>
      <w:proofErr w:type="gramStart"/>
      <w:r w:rsidRPr="005D23D8">
        <w:rPr>
          <w:rFonts w:ascii="Times New Roman" w:hAnsi="Times New Roman" w:cs="Times New Roman"/>
          <w:sz w:val="28"/>
          <w:szCs w:val="28"/>
        </w:rPr>
        <w:t>фитнес-клуба</w:t>
      </w:r>
      <w:proofErr w:type="spellEnd"/>
      <w:proofErr w:type="gramEnd"/>
      <w:r w:rsidRPr="005D23D8">
        <w:rPr>
          <w:rFonts w:ascii="Times New Roman" w:hAnsi="Times New Roman" w:cs="Times New Roman"/>
          <w:sz w:val="28"/>
          <w:szCs w:val="28"/>
        </w:rPr>
        <w:t xml:space="preserve"> «Зебра» (</w:t>
      </w:r>
      <w:hyperlink r:id="rId7" w:history="1">
        <w:r w:rsidRPr="005D23D8">
          <w:rPr>
            <w:rStyle w:val="a4"/>
            <w:rFonts w:ascii="Times New Roman" w:hAnsi="Times New Roman" w:cs="Times New Roman"/>
            <w:sz w:val="28"/>
            <w:szCs w:val="28"/>
          </w:rPr>
          <w:t>http://www.fitnes.ru</w:t>
        </w:r>
      </w:hyperlink>
      <w:r w:rsidRPr="005D23D8">
        <w:rPr>
          <w:rFonts w:ascii="Times New Roman" w:hAnsi="Times New Roman" w:cs="Times New Roman"/>
          <w:sz w:val="28"/>
          <w:szCs w:val="28"/>
        </w:rPr>
        <w:t>) и мне как пользователю он был крайне неудобен и совсем неинтересен. Сайт был сполна укомплектован некачественной графикой, имел достаточно общую информацию о возможности записи и состоянии занятий в тех или иных клубах своей сети, которые в свою очередь сайтов своих не имели.</w:t>
      </w:r>
      <w:r w:rsidR="00C55AB7" w:rsidRPr="005D23D8">
        <w:rPr>
          <w:rFonts w:ascii="Times New Roman" w:hAnsi="Times New Roman" w:cs="Times New Roman"/>
          <w:sz w:val="28"/>
          <w:szCs w:val="28"/>
        </w:rPr>
        <w:t xml:space="preserve"> </w:t>
      </w:r>
      <w:r w:rsidRPr="005D23D8">
        <w:rPr>
          <w:rFonts w:ascii="Times New Roman" w:hAnsi="Times New Roman" w:cs="Times New Roman"/>
          <w:sz w:val="28"/>
          <w:szCs w:val="28"/>
        </w:rPr>
        <w:t xml:space="preserve">В противоположность слишком простым сайтам </w:t>
      </w:r>
      <w:r w:rsidR="00C55AB7" w:rsidRPr="005D23D8">
        <w:rPr>
          <w:rFonts w:ascii="Times New Roman" w:hAnsi="Times New Roman" w:cs="Times New Roman"/>
          <w:sz w:val="28"/>
          <w:szCs w:val="28"/>
        </w:rPr>
        <w:t>существует масса интерактивных,</w:t>
      </w:r>
      <w:r w:rsidRPr="005D23D8">
        <w:rPr>
          <w:rFonts w:ascii="Times New Roman" w:hAnsi="Times New Roman" w:cs="Times New Roman"/>
          <w:sz w:val="28"/>
          <w:szCs w:val="28"/>
        </w:rPr>
        <w:t xml:space="preserve"> сложных</w:t>
      </w:r>
      <w:r w:rsidR="00C55AB7" w:rsidRPr="005D23D8">
        <w:rPr>
          <w:rFonts w:ascii="Times New Roman" w:hAnsi="Times New Roman" w:cs="Times New Roman"/>
          <w:sz w:val="28"/>
          <w:szCs w:val="28"/>
        </w:rPr>
        <w:t>, излишне насыщенных графикой</w:t>
      </w:r>
      <w:r w:rsidRPr="005D23D8">
        <w:rPr>
          <w:rFonts w:ascii="Times New Roman" w:hAnsi="Times New Roman" w:cs="Times New Roman"/>
          <w:sz w:val="28"/>
          <w:szCs w:val="28"/>
        </w:rPr>
        <w:t xml:space="preserve"> сайтов, что тоже не всегда хорошо. Пример – сайт клуба «</w:t>
      </w:r>
      <w:r w:rsidRPr="005D23D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5D23D8">
        <w:rPr>
          <w:rFonts w:ascii="Times New Roman" w:hAnsi="Times New Roman" w:cs="Times New Roman"/>
          <w:sz w:val="28"/>
          <w:szCs w:val="28"/>
        </w:rPr>
        <w:t>-</w:t>
      </w:r>
      <w:r w:rsidRPr="005D23D8">
        <w:rPr>
          <w:rFonts w:ascii="Times New Roman" w:hAnsi="Times New Roman" w:cs="Times New Roman"/>
          <w:sz w:val="28"/>
          <w:szCs w:val="28"/>
          <w:lang w:val="en-US"/>
        </w:rPr>
        <w:t>fit</w:t>
      </w:r>
      <w:r w:rsidRPr="005D23D8">
        <w:rPr>
          <w:rFonts w:ascii="Times New Roman" w:hAnsi="Times New Roman" w:cs="Times New Roman"/>
          <w:sz w:val="28"/>
          <w:szCs w:val="28"/>
        </w:rPr>
        <w:t>» (</w:t>
      </w:r>
      <w:hyperlink r:id="rId8" w:history="1">
        <w:r w:rsidRPr="005D23D8">
          <w:rPr>
            <w:rStyle w:val="a4"/>
            <w:rFonts w:ascii="Times New Roman" w:hAnsi="Times New Roman" w:cs="Times New Roman"/>
            <w:sz w:val="28"/>
            <w:szCs w:val="28"/>
          </w:rPr>
          <w:t>http://mosfilm.xfit.ru</w:t>
        </w:r>
      </w:hyperlink>
      <w:proofErr w:type="gramStart"/>
      <w:r w:rsidR="00C55AB7" w:rsidRPr="005D23D8">
        <w:rPr>
          <w:rFonts w:ascii="Times New Roman" w:hAnsi="Times New Roman" w:cs="Times New Roman"/>
          <w:sz w:val="28"/>
          <w:szCs w:val="28"/>
        </w:rPr>
        <w:t xml:space="preserve"> )</w:t>
      </w:r>
      <w:proofErr w:type="gramEnd"/>
      <w:r w:rsidR="00C55AB7" w:rsidRPr="005D23D8">
        <w:rPr>
          <w:rFonts w:ascii="Times New Roman" w:hAnsi="Times New Roman" w:cs="Times New Roman"/>
          <w:sz w:val="28"/>
          <w:szCs w:val="28"/>
        </w:rPr>
        <w:t xml:space="preserve">, переполненный графикой, которая только мешает найти необходимую информацию и весьма объемными фоновыми </w:t>
      </w:r>
      <w:proofErr w:type="spellStart"/>
      <w:r w:rsidR="00C55AB7" w:rsidRPr="005D23D8">
        <w:rPr>
          <w:rFonts w:ascii="Times New Roman" w:hAnsi="Times New Roman" w:cs="Times New Roman"/>
          <w:sz w:val="28"/>
          <w:szCs w:val="28"/>
        </w:rPr>
        <w:t>видеофайлами</w:t>
      </w:r>
      <w:proofErr w:type="spellEnd"/>
      <w:r w:rsidR="00C55AB7" w:rsidRPr="005D23D8">
        <w:rPr>
          <w:rFonts w:ascii="Times New Roman" w:hAnsi="Times New Roman" w:cs="Times New Roman"/>
          <w:sz w:val="28"/>
          <w:szCs w:val="28"/>
        </w:rPr>
        <w:t>, подгружающимися автоматически</w:t>
      </w:r>
      <w:r w:rsidRPr="005D23D8">
        <w:rPr>
          <w:rFonts w:ascii="Times New Roman" w:hAnsi="Times New Roman" w:cs="Times New Roman"/>
          <w:sz w:val="28"/>
          <w:szCs w:val="28"/>
        </w:rPr>
        <w:t>,</w:t>
      </w:r>
      <w:r w:rsidR="00C55AB7" w:rsidRPr="005D23D8">
        <w:rPr>
          <w:rFonts w:ascii="Times New Roman" w:hAnsi="Times New Roman" w:cs="Times New Roman"/>
          <w:sz w:val="28"/>
          <w:szCs w:val="28"/>
        </w:rPr>
        <w:t xml:space="preserve"> что при небольшой и даже средней скорости интернета причиняет массу неудобств</w:t>
      </w:r>
      <w:r w:rsidRPr="005D23D8">
        <w:rPr>
          <w:rFonts w:ascii="Times New Roman" w:hAnsi="Times New Roman" w:cs="Times New Roman"/>
          <w:sz w:val="28"/>
          <w:szCs w:val="28"/>
        </w:rPr>
        <w:t xml:space="preserve">. Однако есть и хорошие примеры. Сайт </w:t>
      </w:r>
      <w:proofErr w:type="spellStart"/>
      <w:proofErr w:type="gramStart"/>
      <w:r w:rsidRPr="005D23D8">
        <w:rPr>
          <w:rFonts w:ascii="Times New Roman" w:hAnsi="Times New Roman" w:cs="Times New Roman"/>
          <w:sz w:val="28"/>
          <w:szCs w:val="28"/>
        </w:rPr>
        <w:t>фитнес-центра</w:t>
      </w:r>
      <w:proofErr w:type="spellEnd"/>
      <w:proofErr w:type="gramEnd"/>
      <w:r w:rsidRPr="005D23D8">
        <w:rPr>
          <w:rFonts w:ascii="Times New Roman" w:hAnsi="Times New Roman" w:cs="Times New Roman"/>
          <w:sz w:val="28"/>
          <w:szCs w:val="28"/>
        </w:rPr>
        <w:t xml:space="preserve"> «</w:t>
      </w:r>
      <w:proofErr w:type="spellStart"/>
      <w:r w:rsidRPr="005D23D8">
        <w:rPr>
          <w:rFonts w:ascii="Times New Roman" w:hAnsi="Times New Roman" w:cs="Times New Roman"/>
          <w:sz w:val="28"/>
          <w:szCs w:val="28"/>
          <w:lang w:val="en-US"/>
        </w:rPr>
        <w:t>Fitnesavenue</w:t>
      </w:r>
      <w:proofErr w:type="spellEnd"/>
      <w:r w:rsidRPr="005D23D8">
        <w:rPr>
          <w:rFonts w:ascii="Times New Roman" w:hAnsi="Times New Roman" w:cs="Times New Roman"/>
          <w:sz w:val="28"/>
          <w:szCs w:val="28"/>
        </w:rPr>
        <w:t>» (</w:t>
      </w:r>
      <w:hyperlink r:id="rId9" w:history="1">
        <w:r w:rsidRPr="005D23D8">
          <w:rPr>
            <w:rStyle w:val="a4"/>
            <w:rFonts w:ascii="Times New Roman" w:hAnsi="Times New Roman" w:cs="Times New Roman"/>
            <w:sz w:val="28"/>
            <w:szCs w:val="28"/>
          </w:rPr>
          <w:t>http://fitnessavenue.ru</w:t>
        </w:r>
      </w:hyperlink>
      <w:r w:rsidRPr="005D23D8">
        <w:rPr>
          <w:rFonts w:ascii="Times New Roman" w:hAnsi="Times New Roman" w:cs="Times New Roman"/>
          <w:sz w:val="28"/>
          <w:szCs w:val="28"/>
        </w:rPr>
        <w:t xml:space="preserve">) выдержан в одном стиле, информация на нем размещена удобно и легко </w:t>
      </w:r>
      <w:r w:rsidRPr="005D23D8">
        <w:rPr>
          <w:rFonts w:ascii="Times New Roman" w:hAnsi="Times New Roman" w:cs="Times New Roman"/>
          <w:sz w:val="28"/>
          <w:szCs w:val="28"/>
        </w:rPr>
        <w:lastRenderedPageBreak/>
        <w:t>отыск</w:t>
      </w:r>
      <w:r w:rsidR="00C55AB7" w:rsidRPr="005D23D8">
        <w:rPr>
          <w:rFonts w:ascii="Times New Roman" w:hAnsi="Times New Roman" w:cs="Times New Roman"/>
          <w:sz w:val="28"/>
          <w:szCs w:val="28"/>
        </w:rPr>
        <w:t>ивается в тех или иных разделах, графики достаточно, и она не перенасыщает сайт, не доставляет пользователю неудобств.</w:t>
      </w:r>
    </w:p>
    <w:p w:rsidR="00341987" w:rsidRPr="005D23D8" w:rsidRDefault="00341987" w:rsidP="005D23D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Задачи, которые я ставлю перед собой следующие:</w:t>
      </w:r>
    </w:p>
    <w:p w:rsidR="00341987" w:rsidRPr="005D23D8" w:rsidRDefault="00341987" w:rsidP="005D23D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1. Оформить техническое задание в соответствии с правилами оформления технического задания.</w:t>
      </w:r>
    </w:p>
    <w:p w:rsidR="00341987" w:rsidRPr="005D23D8" w:rsidRDefault="00341987" w:rsidP="005D23D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2. Разработать документацию – описать процессы с помощью соответствующих диаграмм</w:t>
      </w:r>
    </w:p>
    <w:p w:rsidR="00341987" w:rsidRPr="005D23D8" w:rsidRDefault="00341987" w:rsidP="005D23D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 xml:space="preserve">3. Спроектировать сайт </w:t>
      </w:r>
      <w:proofErr w:type="spellStart"/>
      <w:proofErr w:type="gramStart"/>
      <w:r w:rsidRPr="005D23D8">
        <w:rPr>
          <w:rFonts w:ascii="Times New Roman" w:hAnsi="Times New Roman" w:cs="Times New Roman"/>
          <w:sz w:val="28"/>
          <w:szCs w:val="28"/>
        </w:rPr>
        <w:t>фитнес-центра</w:t>
      </w:r>
      <w:proofErr w:type="spellEnd"/>
      <w:proofErr w:type="gramEnd"/>
    </w:p>
    <w:p w:rsidR="00341987" w:rsidRPr="005D23D8" w:rsidRDefault="00341987" w:rsidP="005D23D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4. Реализовать функционал сайта</w:t>
      </w:r>
    </w:p>
    <w:p w:rsidR="00341987" w:rsidRPr="005D23D8" w:rsidRDefault="00341987" w:rsidP="005D23D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5. Разработать пояснительную записку и презентацию для представления результатов работы и их защиты</w:t>
      </w:r>
    </w:p>
    <w:p w:rsidR="00805988" w:rsidRPr="005D23D8" w:rsidRDefault="00805988" w:rsidP="005D23D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ab/>
      </w:r>
      <w:r w:rsidRPr="005D23D8">
        <w:rPr>
          <w:rFonts w:ascii="Times New Roman" w:hAnsi="Times New Roman" w:cs="Times New Roman"/>
          <w:sz w:val="28"/>
          <w:szCs w:val="28"/>
        </w:rPr>
        <w:tab/>
        <w:t>Я попытаюсь разработать и реализовать сайт, который будет способствовать продвижению фитнес центра, помогать различным категориям пользователей, способствовать легкому доступу к интересующей информации, удобной регистрации, дающей</w:t>
      </w:r>
      <w:r w:rsidR="00373A20" w:rsidRPr="005D23D8">
        <w:rPr>
          <w:rFonts w:ascii="Times New Roman" w:hAnsi="Times New Roman" w:cs="Times New Roman"/>
          <w:sz w:val="28"/>
          <w:szCs w:val="28"/>
        </w:rPr>
        <w:t xml:space="preserve"> преимущества в работе с сайтом, </w:t>
      </w:r>
      <w:r w:rsidR="00373A20" w:rsidRPr="005D23D8">
        <w:rPr>
          <w:rFonts w:ascii="Times New Roman" w:hAnsi="Times New Roman" w:cs="Times New Roman"/>
          <w:sz w:val="28"/>
          <w:szCs w:val="28"/>
          <w:highlight w:val="cyan"/>
        </w:rPr>
        <w:t xml:space="preserve">а также реализовать один из механизмов, который, как я </w:t>
      </w:r>
      <w:proofErr w:type="gramStart"/>
      <w:r w:rsidR="00373A20" w:rsidRPr="005D23D8">
        <w:rPr>
          <w:rFonts w:ascii="Times New Roman" w:hAnsi="Times New Roman" w:cs="Times New Roman"/>
          <w:sz w:val="28"/>
          <w:szCs w:val="28"/>
          <w:highlight w:val="cyan"/>
        </w:rPr>
        <w:t>полагаю</w:t>
      </w:r>
      <w:proofErr w:type="gramEnd"/>
      <w:r w:rsidR="00373A20" w:rsidRPr="005D23D8">
        <w:rPr>
          <w:rFonts w:ascii="Times New Roman" w:hAnsi="Times New Roman" w:cs="Times New Roman"/>
          <w:sz w:val="28"/>
          <w:szCs w:val="28"/>
          <w:highlight w:val="cyan"/>
        </w:rPr>
        <w:t xml:space="preserve"> повысит популярность сайта, послужит своеобразной рекламой, а также значительно упростит выбор пользователя путем предложения ему наиболее удачного решения.</w:t>
      </w:r>
    </w:p>
    <w:p w:rsidR="00805988" w:rsidRPr="005D23D8" w:rsidRDefault="00805988" w:rsidP="005D23D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05988" w:rsidRPr="005D23D8" w:rsidRDefault="00805988" w:rsidP="005D23D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05988" w:rsidRPr="005D23D8" w:rsidRDefault="00805988" w:rsidP="005D23D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05988" w:rsidRPr="005D23D8" w:rsidRDefault="00805988" w:rsidP="005D23D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05988" w:rsidRPr="005D23D8" w:rsidRDefault="00805988" w:rsidP="005D23D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05988" w:rsidRPr="005D23D8" w:rsidRDefault="00805988" w:rsidP="005D23D8">
      <w:pPr>
        <w:spacing w:line="360" w:lineRule="auto"/>
        <w:jc w:val="both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lastRenderedPageBreak/>
        <w:br w:type="page"/>
      </w:r>
    </w:p>
    <w:p w:rsidR="00B50F50" w:rsidRPr="005D23D8" w:rsidRDefault="00B50F50" w:rsidP="005D23D8">
      <w:pPr>
        <w:spacing w:line="360" w:lineRule="auto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5D23D8">
        <w:rPr>
          <w:rFonts w:ascii="Times New Roman" w:eastAsia="Calibri" w:hAnsi="Times New Roman" w:cs="Times New Roman"/>
          <w:b/>
          <w:sz w:val="28"/>
          <w:szCs w:val="28"/>
        </w:rPr>
        <w:lastRenderedPageBreak/>
        <w:t xml:space="preserve">Глава 1. Анализ предметной области. </w:t>
      </w:r>
    </w:p>
    <w:p w:rsidR="00B50F50" w:rsidRPr="005D23D8" w:rsidRDefault="00B50F50" w:rsidP="005D23D8">
      <w:pPr>
        <w:numPr>
          <w:ilvl w:val="1"/>
          <w:numId w:val="9"/>
        </w:numPr>
        <w:spacing w:after="0" w:line="360" w:lineRule="auto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5D23D8">
        <w:rPr>
          <w:rFonts w:ascii="Times New Roman" w:eastAsia="Calibri" w:hAnsi="Times New Roman" w:cs="Times New Roman"/>
          <w:b/>
          <w:sz w:val="28"/>
          <w:szCs w:val="28"/>
        </w:rPr>
        <w:t xml:space="preserve">Краткий обзор состояния </w:t>
      </w:r>
      <w:proofErr w:type="spellStart"/>
      <w:proofErr w:type="gramStart"/>
      <w:r w:rsidRPr="005D23D8">
        <w:rPr>
          <w:rFonts w:ascii="Times New Roman" w:eastAsia="Calibri" w:hAnsi="Times New Roman" w:cs="Times New Roman"/>
          <w:b/>
          <w:sz w:val="28"/>
          <w:szCs w:val="28"/>
        </w:rPr>
        <w:t>фитнес-центра</w:t>
      </w:r>
      <w:proofErr w:type="spellEnd"/>
      <w:proofErr w:type="gramEnd"/>
      <w:r w:rsidRPr="005D23D8">
        <w:rPr>
          <w:rFonts w:ascii="Times New Roman" w:eastAsia="Calibri" w:hAnsi="Times New Roman" w:cs="Times New Roman"/>
          <w:b/>
          <w:sz w:val="28"/>
          <w:szCs w:val="28"/>
        </w:rPr>
        <w:t>.</w:t>
      </w:r>
    </w:p>
    <w:p w:rsidR="00EE353B" w:rsidRPr="005D23D8" w:rsidRDefault="00EE353B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Вот краткое описание компании и ситуации, в рамках которой будет реализовываться сайт.</w:t>
      </w:r>
    </w:p>
    <w:p w:rsidR="00222C27" w:rsidRPr="005D23D8" w:rsidRDefault="00222C27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Фитнес-центр «</w:t>
      </w:r>
      <w:r w:rsidRPr="005D23D8">
        <w:rPr>
          <w:rFonts w:ascii="Times New Roman" w:eastAsia="Calibri" w:hAnsi="Times New Roman" w:cs="Times New Roman"/>
          <w:sz w:val="28"/>
          <w:szCs w:val="28"/>
          <w:lang w:val="en-US"/>
        </w:rPr>
        <w:t>Pegasus</w:t>
      </w:r>
      <w:r w:rsidRPr="005D23D8">
        <w:rPr>
          <w:rFonts w:ascii="Times New Roman" w:eastAsia="Calibri" w:hAnsi="Times New Roman" w:cs="Times New Roman"/>
          <w:sz w:val="28"/>
          <w:szCs w:val="28"/>
        </w:rPr>
        <w:t>» принадлежит компан</w:t>
      </w:r>
      <w:proofErr w:type="gramStart"/>
      <w:r w:rsidRPr="005D23D8">
        <w:rPr>
          <w:rFonts w:ascii="Times New Roman" w:eastAsia="Calibri" w:hAnsi="Times New Roman" w:cs="Times New Roman"/>
          <w:sz w:val="28"/>
          <w:szCs w:val="28"/>
        </w:rPr>
        <w:t>ии ООО</w:t>
      </w:r>
      <w:proofErr w:type="gram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«</w:t>
      </w:r>
      <w:r w:rsidRPr="005D23D8">
        <w:rPr>
          <w:rFonts w:ascii="Times New Roman" w:eastAsia="Calibri" w:hAnsi="Times New Roman" w:cs="Times New Roman"/>
          <w:sz w:val="28"/>
          <w:szCs w:val="28"/>
          <w:lang w:val="en-US"/>
        </w:rPr>
        <w:t>Pegasus</w:t>
      </w:r>
      <w:r w:rsidRPr="005D23D8">
        <w:rPr>
          <w:rFonts w:ascii="Times New Roman" w:eastAsia="Calibri" w:hAnsi="Times New Roman" w:cs="Times New Roman"/>
          <w:sz w:val="28"/>
          <w:szCs w:val="28"/>
        </w:rPr>
        <w:t>». Эта компания достаточно молодая. Это первый фитнес-центр компании. Сайта ранее компания не имела.</w:t>
      </w:r>
    </w:p>
    <w:p w:rsidR="00B50F50" w:rsidRPr="005D23D8" w:rsidRDefault="00E70F32" w:rsidP="005D23D8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b/>
          <w:sz w:val="28"/>
          <w:szCs w:val="28"/>
        </w:rPr>
        <w:tab/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Цветами </w:t>
      </w:r>
      <w:r w:rsidR="00AA20AA" w:rsidRPr="005D23D8">
        <w:rPr>
          <w:rFonts w:ascii="Times New Roman" w:eastAsia="Calibri" w:hAnsi="Times New Roman" w:cs="Times New Roman"/>
          <w:sz w:val="28"/>
          <w:szCs w:val="28"/>
        </w:rPr>
        <w:t>логотипа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своего </w:t>
      </w:r>
      <w:proofErr w:type="spellStart"/>
      <w:proofErr w:type="gramStart"/>
      <w:r w:rsidR="00AA20AA" w:rsidRPr="005D23D8">
        <w:rPr>
          <w:rFonts w:ascii="Times New Roman" w:eastAsia="Calibri" w:hAnsi="Times New Roman" w:cs="Times New Roman"/>
          <w:sz w:val="28"/>
          <w:szCs w:val="28"/>
        </w:rPr>
        <w:t>фитнес-центра</w:t>
      </w:r>
      <w:proofErr w:type="spellEnd"/>
      <w:proofErr w:type="gramEnd"/>
      <w:r w:rsidR="00AA20AA" w:rsidRPr="005D23D8">
        <w:rPr>
          <w:rFonts w:ascii="Times New Roman" w:eastAsia="Calibri" w:hAnsi="Times New Roman" w:cs="Times New Roman"/>
          <w:sz w:val="28"/>
          <w:szCs w:val="28"/>
        </w:rPr>
        <w:t xml:space="preserve">  компания выбрала серый, красный и черный и выдерживала всю рекламу именно в этих цветах. Логотипом </w:t>
      </w:r>
      <w:proofErr w:type="spellStart"/>
      <w:proofErr w:type="gramStart"/>
      <w:r w:rsidR="00AA20AA" w:rsidRPr="005D23D8">
        <w:rPr>
          <w:rFonts w:ascii="Times New Roman" w:eastAsia="Calibri" w:hAnsi="Times New Roman" w:cs="Times New Roman"/>
          <w:sz w:val="28"/>
          <w:szCs w:val="28"/>
        </w:rPr>
        <w:t>фитнес-центра</w:t>
      </w:r>
      <w:proofErr w:type="spellEnd"/>
      <w:proofErr w:type="gramEnd"/>
      <w:r w:rsidR="00AA20AA" w:rsidRPr="005D23D8">
        <w:rPr>
          <w:rFonts w:ascii="Times New Roman" w:eastAsia="Calibri" w:hAnsi="Times New Roman" w:cs="Times New Roman"/>
          <w:sz w:val="28"/>
          <w:szCs w:val="28"/>
        </w:rPr>
        <w:t xml:space="preserve"> является крылатая лошадь, выполненная в серых цветах в технике </w:t>
      </w:r>
      <w:r w:rsidR="00AA20AA" w:rsidRPr="005D23D8">
        <w:rPr>
          <w:rFonts w:ascii="Times New Roman" w:eastAsia="Calibri" w:hAnsi="Times New Roman" w:cs="Times New Roman"/>
          <w:sz w:val="28"/>
          <w:szCs w:val="28"/>
          <w:lang w:val="en-US"/>
        </w:rPr>
        <w:t>low</w:t>
      </w:r>
      <w:r w:rsidR="00AA20AA" w:rsidRPr="005D23D8">
        <w:rPr>
          <w:rFonts w:ascii="Times New Roman" w:eastAsia="Calibri" w:hAnsi="Times New Roman" w:cs="Times New Roman"/>
          <w:sz w:val="28"/>
          <w:szCs w:val="28"/>
        </w:rPr>
        <w:t>-</w:t>
      </w:r>
      <w:r w:rsidR="00AA20AA" w:rsidRPr="005D23D8">
        <w:rPr>
          <w:rFonts w:ascii="Times New Roman" w:eastAsia="Calibri" w:hAnsi="Times New Roman" w:cs="Times New Roman"/>
          <w:sz w:val="28"/>
          <w:szCs w:val="28"/>
          <w:lang w:val="en-US"/>
        </w:rPr>
        <w:t>poly</w:t>
      </w:r>
      <w:r w:rsidR="00EE353B" w:rsidRPr="005D23D8">
        <w:rPr>
          <w:rFonts w:ascii="Times New Roman" w:eastAsia="Calibri" w:hAnsi="Times New Roman" w:cs="Times New Roman"/>
          <w:sz w:val="28"/>
          <w:szCs w:val="28"/>
        </w:rPr>
        <w:t>. В рамках</w:t>
      </w:r>
      <w:r w:rsidR="00AA20AA" w:rsidRPr="005D23D8">
        <w:rPr>
          <w:rFonts w:ascii="Times New Roman" w:eastAsia="Calibri" w:hAnsi="Times New Roman" w:cs="Times New Roman"/>
          <w:sz w:val="28"/>
          <w:szCs w:val="28"/>
        </w:rPr>
        <w:t xml:space="preserve"> данных правил дизайна возможны вариации. </w:t>
      </w:r>
    </w:p>
    <w:p w:rsidR="001B5D10" w:rsidRPr="005D23D8" w:rsidRDefault="00EE353B" w:rsidP="005D23D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ab/>
      </w:r>
      <w:r w:rsidRPr="005D23D8">
        <w:rPr>
          <w:rFonts w:ascii="Times New Roman" w:hAnsi="Times New Roman" w:cs="Times New Roman"/>
          <w:sz w:val="28"/>
          <w:szCs w:val="28"/>
        </w:rPr>
        <w:t xml:space="preserve">Сайт необходим компании в качестве объекта для размещения рекламной информации, а также как средство ознакомления с распорядком занятий и мероприятий для клиентов </w:t>
      </w:r>
      <w:proofErr w:type="spellStart"/>
      <w:proofErr w:type="gramStart"/>
      <w:r w:rsidRPr="005D23D8">
        <w:rPr>
          <w:rFonts w:ascii="Times New Roman" w:hAnsi="Times New Roman" w:cs="Times New Roman"/>
          <w:sz w:val="28"/>
          <w:szCs w:val="28"/>
        </w:rPr>
        <w:t>фитнес-центра</w:t>
      </w:r>
      <w:proofErr w:type="spellEnd"/>
      <w:proofErr w:type="gramEnd"/>
      <w:r w:rsidRPr="005D23D8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EE353B" w:rsidRPr="005D23D8" w:rsidRDefault="00EE353B" w:rsidP="005D23D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5D23D8">
        <w:rPr>
          <w:rFonts w:ascii="Times New Roman" w:hAnsi="Times New Roman" w:cs="Times New Roman"/>
          <w:sz w:val="28"/>
          <w:szCs w:val="28"/>
          <w:highlight w:val="cyan"/>
        </w:rPr>
        <w:t>Сайт должен предоставлять информацию о клубных картах для пользователей, о возможностях их покупки, о контактах и месторасположении организации, вакансиях</w:t>
      </w:r>
      <w:r w:rsidR="00C943D2" w:rsidRPr="005D23D8">
        <w:rPr>
          <w:rFonts w:ascii="Times New Roman" w:hAnsi="Times New Roman" w:cs="Times New Roman"/>
          <w:sz w:val="28"/>
          <w:szCs w:val="28"/>
          <w:highlight w:val="cyan"/>
        </w:rPr>
        <w:t xml:space="preserve"> и расписании занятий</w:t>
      </w:r>
      <w:r w:rsidRPr="005D23D8">
        <w:rPr>
          <w:rFonts w:ascii="Times New Roman" w:hAnsi="Times New Roman" w:cs="Times New Roman"/>
          <w:sz w:val="28"/>
          <w:szCs w:val="28"/>
          <w:highlight w:val="cyan"/>
        </w:rPr>
        <w:t>. Также необходимо предоставлять информацию о возможностях партнерства с нашей организацией</w:t>
      </w:r>
      <w:r w:rsidR="003E7564" w:rsidRPr="005D23D8">
        <w:rPr>
          <w:rFonts w:ascii="Times New Roman" w:hAnsi="Times New Roman" w:cs="Times New Roman"/>
          <w:sz w:val="28"/>
          <w:szCs w:val="28"/>
          <w:highlight w:val="cyan"/>
        </w:rPr>
        <w:t xml:space="preserve"> и преимуществах этого партнерства.</w:t>
      </w:r>
    </w:p>
    <w:p w:rsidR="00C943D2" w:rsidRPr="005D23D8" w:rsidRDefault="00C943D2" w:rsidP="005D23D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  <w:highlight w:val="cyan"/>
        </w:rPr>
        <w:t>Необходимо также реализовать возможность регистрации клиентов на сайте и вход на</w:t>
      </w:r>
      <w:r w:rsidR="00376CF1" w:rsidRPr="005D23D8">
        <w:rPr>
          <w:rFonts w:ascii="Times New Roman" w:hAnsi="Times New Roman" w:cs="Times New Roman"/>
          <w:sz w:val="28"/>
          <w:szCs w:val="28"/>
          <w:highlight w:val="cyan"/>
        </w:rPr>
        <w:t xml:space="preserve"> личные странички пользователей,  а также реализацию</w:t>
      </w:r>
      <w:r w:rsidRPr="005D23D8">
        <w:rPr>
          <w:rFonts w:ascii="Times New Roman" w:hAnsi="Times New Roman" w:cs="Times New Roman"/>
          <w:sz w:val="28"/>
          <w:szCs w:val="28"/>
          <w:highlight w:val="cyan"/>
        </w:rPr>
        <w:t xml:space="preserve"> механиз</w:t>
      </w:r>
      <w:r w:rsidR="00376CF1" w:rsidRPr="005D23D8">
        <w:rPr>
          <w:rFonts w:ascii="Times New Roman" w:hAnsi="Times New Roman" w:cs="Times New Roman"/>
          <w:sz w:val="28"/>
          <w:szCs w:val="28"/>
          <w:highlight w:val="cyan"/>
        </w:rPr>
        <w:t>ма определения индивидуального</w:t>
      </w:r>
      <w:r w:rsidRPr="005D23D8">
        <w:rPr>
          <w:rFonts w:ascii="Times New Roman" w:hAnsi="Times New Roman" w:cs="Times New Roman"/>
          <w:sz w:val="28"/>
          <w:szCs w:val="28"/>
          <w:highlight w:val="cyan"/>
        </w:rPr>
        <w:t xml:space="preserve"> расписания </w:t>
      </w:r>
      <w:r w:rsidR="00376CF1" w:rsidRPr="005D23D8">
        <w:rPr>
          <w:rFonts w:ascii="Times New Roman" w:hAnsi="Times New Roman" w:cs="Times New Roman"/>
          <w:sz w:val="28"/>
          <w:szCs w:val="28"/>
          <w:highlight w:val="cyan"/>
        </w:rPr>
        <w:t>для заинтересованных клиентов</w:t>
      </w:r>
      <w:r w:rsidR="005D23D8">
        <w:rPr>
          <w:rFonts w:ascii="Times New Roman" w:hAnsi="Times New Roman" w:cs="Times New Roman"/>
          <w:sz w:val="28"/>
          <w:szCs w:val="28"/>
        </w:rPr>
        <w:t xml:space="preserve"> </w:t>
      </w:r>
      <w:r w:rsidR="005D23D8" w:rsidRPr="005D23D8">
        <w:rPr>
          <w:rFonts w:ascii="Times New Roman" w:hAnsi="Times New Roman" w:cs="Times New Roman"/>
          <w:sz w:val="28"/>
          <w:szCs w:val="28"/>
          <w:highlight w:val="cyan"/>
        </w:rPr>
        <w:t>по определенной цене.</w:t>
      </w:r>
    </w:p>
    <w:p w:rsidR="003E7564" w:rsidRPr="005D23D8" w:rsidRDefault="003E7564" w:rsidP="005D23D8">
      <w:pPr>
        <w:spacing w:line="360" w:lineRule="auto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5D23D8">
        <w:rPr>
          <w:rFonts w:ascii="Times New Roman" w:eastAsia="Calibri" w:hAnsi="Times New Roman" w:cs="Times New Roman"/>
          <w:b/>
          <w:sz w:val="28"/>
          <w:szCs w:val="28"/>
        </w:rPr>
        <w:br w:type="page"/>
      </w:r>
    </w:p>
    <w:p w:rsidR="001B5D10" w:rsidRPr="005D23D8" w:rsidRDefault="001B5D10" w:rsidP="005D23D8">
      <w:pPr>
        <w:numPr>
          <w:ilvl w:val="1"/>
          <w:numId w:val="10"/>
        </w:numPr>
        <w:spacing w:after="0" w:line="360" w:lineRule="auto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5D23D8">
        <w:rPr>
          <w:rFonts w:ascii="Times New Roman" w:eastAsia="Calibri" w:hAnsi="Times New Roman" w:cs="Times New Roman"/>
          <w:b/>
          <w:sz w:val="28"/>
          <w:szCs w:val="28"/>
        </w:rPr>
        <w:lastRenderedPageBreak/>
        <w:t xml:space="preserve">Современные </w:t>
      </w:r>
      <w:r w:rsidRPr="005D23D8">
        <w:rPr>
          <w:rFonts w:ascii="Times New Roman" w:eastAsia="Calibri" w:hAnsi="Times New Roman" w:cs="Times New Roman"/>
          <w:b/>
          <w:sz w:val="28"/>
          <w:szCs w:val="28"/>
          <w:lang w:val="en-US"/>
        </w:rPr>
        <w:t>web</w:t>
      </w:r>
      <w:r w:rsidRPr="005D23D8">
        <w:rPr>
          <w:rFonts w:ascii="Times New Roman" w:eastAsia="Calibri" w:hAnsi="Times New Roman" w:cs="Times New Roman"/>
          <w:b/>
          <w:sz w:val="28"/>
          <w:szCs w:val="28"/>
        </w:rPr>
        <w:t>-технологии</w:t>
      </w:r>
    </w:p>
    <w:p w:rsidR="003E7564" w:rsidRPr="005D23D8" w:rsidRDefault="003E7564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В настоящее время Web-технологии позволяют создавать Интернет проекты самого разного типа, сложности, а также целевой направленности. Они постоянно совершенствуются и развиваются.</w:t>
      </w:r>
    </w:p>
    <w:p w:rsidR="003E7564" w:rsidRPr="005D23D8" w:rsidRDefault="003E7564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Выделим основные технологии, применяющиеся для создания сайтов или других Интернет проектов.</w:t>
      </w:r>
    </w:p>
    <w:p w:rsidR="003E7564" w:rsidRPr="00EA430D" w:rsidRDefault="00CA2B66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Самые востребованные клиентские технологии на сегодняшний день это </w:t>
      </w:r>
      <w:r w:rsidRPr="005D23D8">
        <w:rPr>
          <w:rFonts w:ascii="Times New Roman" w:eastAsia="Calibri" w:hAnsi="Times New Roman" w:cs="Times New Roman"/>
          <w:sz w:val="28"/>
          <w:szCs w:val="28"/>
          <w:lang w:val="en-US"/>
        </w:rPr>
        <w:t>HTML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, CSS и </w:t>
      </w: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JavaScript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>. Сегодня без них не обходится создание ни одного сайта.</w:t>
      </w:r>
    </w:p>
    <w:p w:rsidR="003E7564" w:rsidRPr="005D23D8" w:rsidRDefault="003E7564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HTML</w:t>
      </w:r>
      <w:r w:rsidR="00CA2B66" w:rsidRPr="005D23D8">
        <w:rPr>
          <w:rFonts w:ascii="Times New Roman" w:eastAsia="Calibri" w:hAnsi="Times New Roman" w:cs="Times New Roman"/>
          <w:sz w:val="28"/>
          <w:szCs w:val="28"/>
        </w:rPr>
        <w:t xml:space="preserve"> (</w:t>
      </w:r>
      <w:proofErr w:type="spellStart"/>
      <w:r w:rsidR="00CA2B66" w:rsidRPr="005D23D8">
        <w:rPr>
          <w:rFonts w:ascii="Times New Roman" w:eastAsia="Calibri" w:hAnsi="Times New Roman" w:cs="Times New Roman"/>
          <w:sz w:val="28"/>
          <w:szCs w:val="28"/>
        </w:rPr>
        <w:t>HyperText</w:t>
      </w:r>
      <w:proofErr w:type="spellEnd"/>
      <w:r w:rsidR="00CA2B66" w:rsidRPr="005D23D8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="00CA2B66" w:rsidRPr="005D23D8">
        <w:rPr>
          <w:rFonts w:ascii="Times New Roman" w:eastAsia="Calibri" w:hAnsi="Times New Roman" w:cs="Times New Roman"/>
          <w:sz w:val="28"/>
          <w:szCs w:val="28"/>
        </w:rPr>
        <w:t>Markup</w:t>
      </w:r>
      <w:proofErr w:type="spellEnd"/>
      <w:r w:rsidR="00CA2B66" w:rsidRPr="005D23D8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="00CA2B66" w:rsidRPr="005D23D8">
        <w:rPr>
          <w:rFonts w:ascii="Times New Roman" w:eastAsia="Calibri" w:hAnsi="Times New Roman" w:cs="Times New Roman"/>
          <w:sz w:val="28"/>
          <w:szCs w:val="28"/>
        </w:rPr>
        <w:t>Language</w:t>
      </w:r>
      <w:proofErr w:type="spellEnd"/>
      <w:r w:rsidR="00CA2B66" w:rsidRPr="005D23D8">
        <w:rPr>
          <w:rFonts w:ascii="Times New Roman" w:eastAsia="Calibri" w:hAnsi="Times New Roman" w:cs="Times New Roman"/>
          <w:sz w:val="28"/>
          <w:szCs w:val="28"/>
        </w:rPr>
        <w:t>) -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основной язык создания Web-страниц, используется для форматирования и разметки.</w:t>
      </w:r>
    </w:p>
    <w:p w:rsidR="003E7564" w:rsidRPr="005D23D8" w:rsidRDefault="003E7564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CSS (</w:t>
      </w: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Cascading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Style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Sheets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) </w:t>
      </w:r>
      <w:r w:rsidRPr="005D23D8">
        <w:rPr>
          <w:rFonts w:ascii="Times New Roman" w:eastAsia="Calibri" w:hAnsi="Cambria Math" w:cs="Times New Roman"/>
          <w:sz w:val="28"/>
          <w:szCs w:val="28"/>
        </w:rPr>
        <w:t>‑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позволяют осуществлять сложное </w:t>
      </w:r>
      <w:proofErr w:type="gramStart"/>
      <w:r w:rsidRPr="005D23D8">
        <w:rPr>
          <w:rFonts w:ascii="Times New Roman" w:eastAsia="Calibri" w:hAnsi="Times New Roman" w:cs="Times New Roman"/>
          <w:sz w:val="28"/>
          <w:szCs w:val="28"/>
        </w:rPr>
        <w:t>форматирование</w:t>
      </w:r>
      <w:proofErr w:type="gram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используя каскадные таблицы стилей.</w:t>
      </w:r>
    </w:p>
    <w:p w:rsidR="003E7564" w:rsidRPr="005D23D8" w:rsidRDefault="003E7564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JavaScript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5D23D8">
        <w:rPr>
          <w:rFonts w:ascii="Times New Roman" w:eastAsia="Calibri" w:hAnsi="Cambria Math" w:cs="Times New Roman"/>
          <w:sz w:val="28"/>
          <w:szCs w:val="28"/>
        </w:rPr>
        <w:t>‑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использутся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для написания сценариев для активных HTML-страниц. Встраивается непосредственно в исходный текст HTML-документа и интерпретируется </w:t>
      </w: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бр</w:t>
      </w:r>
      <w:proofErr w:type="gramStart"/>
      <w:r w:rsidRPr="005D23D8">
        <w:rPr>
          <w:rFonts w:ascii="Times New Roman" w:eastAsia="Calibri" w:hAnsi="Times New Roman" w:cs="Times New Roman"/>
          <w:sz w:val="28"/>
          <w:szCs w:val="28"/>
        </w:rPr>
        <w:t>a</w:t>
      </w:r>
      <w:proofErr w:type="gramEnd"/>
      <w:r w:rsidRPr="005D23D8">
        <w:rPr>
          <w:rFonts w:ascii="Times New Roman" w:eastAsia="Calibri" w:hAnsi="Times New Roman" w:cs="Times New Roman"/>
          <w:sz w:val="28"/>
          <w:szCs w:val="28"/>
        </w:rPr>
        <w:t>узером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по мере загрузки документа. С помощью </w:t>
      </w: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JavaScript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можно динамически изменять текст загружаемого HTML-документа и реагировать на события, связанные с действиями посетителя или изменениями состояния документа или окна.</w:t>
      </w:r>
    </w:p>
    <w:p w:rsidR="003E7564" w:rsidRPr="005D23D8" w:rsidRDefault="00CA2B66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На </w:t>
      </w: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сегоднящний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день самой популярной и удобной серверной технологией является </w:t>
      </w:r>
      <w:r w:rsidRPr="005D23D8">
        <w:rPr>
          <w:rFonts w:ascii="Times New Roman" w:eastAsia="Calibri" w:hAnsi="Times New Roman" w:cs="Times New Roman"/>
          <w:sz w:val="28"/>
          <w:szCs w:val="28"/>
          <w:lang w:val="en-US"/>
        </w:rPr>
        <w:t>PHP</w:t>
      </w:r>
      <w:r w:rsidRPr="005D23D8">
        <w:rPr>
          <w:rFonts w:ascii="Times New Roman" w:eastAsia="Calibri" w:hAnsi="Times New Roman" w:cs="Times New Roman"/>
          <w:sz w:val="28"/>
          <w:szCs w:val="28"/>
        </w:rPr>
        <w:t>.</w:t>
      </w:r>
    </w:p>
    <w:p w:rsidR="003E7564" w:rsidRPr="005D23D8" w:rsidRDefault="003E7564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PHP – серверный язык создания сценариев. Конструкции на языке РНР встраиваются в HTML документ для придания странице </w:t>
      </w:r>
      <w:proofErr w:type="gramStart"/>
      <w:r w:rsidRPr="005D23D8">
        <w:rPr>
          <w:rFonts w:ascii="Times New Roman" w:eastAsia="Calibri" w:hAnsi="Times New Roman" w:cs="Times New Roman"/>
          <w:sz w:val="28"/>
          <w:szCs w:val="28"/>
        </w:rPr>
        <w:t>интерактивности</w:t>
      </w:r>
      <w:proofErr w:type="gram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и интерпретируется специальным серверным модулем при обращении к странице.</w:t>
      </w:r>
    </w:p>
    <w:p w:rsidR="004F23E4" w:rsidRPr="005D23D8" w:rsidRDefault="004F23E4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Все эти технологии будут использоваться при создании моего сайта. Они</w:t>
      </w:r>
      <w:r w:rsidR="00CA2B66" w:rsidRPr="005D23D8">
        <w:rPr>
          <w:rFonts w:ascii="Times New Roman" w:eastAsia="Calibri" w:hAnsi="Times New Roman" w:cs="Times New Roman"/>
          <w:sz w:val="28"/>
          <w:szCs w:val="28"/>
        </w:rPr>
        <w:t xml:space="preserve"> используются уже достаточно давно, однако не теряют с</w:t>
      </w:r>
      <w:r w:rsidRPr="005D23D8">
        <w:rPr>
          <w:rFonts w:ascii="Times New Roman" w:eastAsia="Calibri" w:hAnsi="Times New Roman" w:cs="Times New Roman"/>
          <w:sz w:val="28"/>
          <w:szCs w:val="28"/>
        </w:rPr>
        <w:t>в</w:t>
      </w:r>
      <w:r w:rsidR="00CA2B66" w:rsidRPr="005D23D8">
        <w:rPr>
          <w:rFonts w:ascii="Times New Roman" w:eastAsia="Calibri" w:hAnsi="Times New Roman" w:cs="Times New Roman"/>
          <w:sz w:val="28"/>
          <w:szCs w:val="28"/>
        </w:rPr>
        <w:t>оей популярности. Они лишь модернизируются и улучшаются.</w:t>
      </w:r>
      <w:r w:rsidR="002104AD" w:rsidRPr="005D23D8">
        <w:rPr>
          <w:rFonts w:ascii="Times New Roman" w:eastAsia="Calibri" w:hAnsi="Times New Roman" w:cs="Times New Roman"/>
          <w:sz w:val="28"/>
          <w:szCs w:val="28"/>
        </w:rPr>
        <w:t xml:space="preserve"> Самым наглядным примером такого улучшения является развитие </w:t>
      </w:r>
      <w:r w:rsidR="002104AD" w:rsidRPr="005D23D8">
        <w:rPr>
          <w:rFonts w:ascii="Times New Roman" w:eastAsia="Calibri" w:hAnsi="Times New Roman" w:cs="Times New Roman"/>
          <w:sz w:val="28"/>
          <w:szCs w:val="28"/>
          <w:lang w:val="en-US"/>
        </w:rPr>
        <w:t>HTML</w:t>
      </w:r>
      <w:r w:rsidR="002104AD" w:rsidRPr="005D23D8">
        <w:rPr>
          <w:rFonts w:ascii="Times New Roman" w:eastAsia="Calibri" w:hAnsi="Times New Roman" w:cs="Times New Roman"/>
          <w:sz w:val="28"/>
          <w:szCs w:val="28"/>
        </w:rPr>
        <w:t xml:space="preserve"> в течение двадцати лет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до версии </w:t>
      </w:r>
      <w:r w:rsidRPr="005D23D8">
        <w:rPr>
          <w:rFonts w:ascii="Times New Roman" w:eastAsia="Calibri" w:hAnsi="Times New Roman" w:cs="Times New Roman"/>
          <w:sz w:val="28"/>
          <w:szCs w:val="28"/>
          <w:lang w:val="en-US"/>
        </w:rPr>
        <w:t>HTML</w:t>
      </w:r>
      <w:r w:rsidRPr="005D23D8">
        <w:rPr>
          <w:rFonts w:ascii="Times New Roman" w:eastAsia="Calibri" w:hAnsi="Times New Roman" w:cs="Times New Roman"/>
          <w:sz w:val="28"/>
          <w:szCs w:val="28"/>
        </w:rPr>
        <w:t>5, являющейся образцовым стандартом.</w:t>
      </w:r>
      <w:r w:rsidR="00CA2B66" w:rsidRPr="005D23D8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D55534" w:rsidRPr="00EA430D" w:rsidRDefault="00D55534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lastRenderedPageBreak/>
        <w:t>Любой ресурс, опубликованный во Всемирной сети, от глобального информационного портала с десятками тысяч посетителей в день до скромной домашней странички, куда заходят всего два человека в месяц, включая ее автора, это, прежде всего, сложный комплекс инженерно-дизайнерских решений.</w:t>
      </w:r>
    </w:p>
    <w:p w:rsidR="00D55534" w:rsidRPr="005D23D8" w:rsidRDefault="00D55534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С чего начинается проектирование </w:t>
      </w:r>
      <w:r w:rsidRPr="005D23D8">
        <w:rPr>
          <w:rFonts w:ascii="Times New Roman" w:eastAsia="Calibri" w:hAnsi="Times New Roman" w:cs="Times New Roman"/>
          <w:sz w:val="28"/>
          <w:szCs w:val="28"/>
          <w:lang w:val="en-US"/>
        </w:rPr>
        <w:t>web</w:t>
      </w:r>
      <w:r w:rsidRPr="005D23D8">
        <w:rPr>
          <w:rFonts w:ascii="Times New Roman" w:eastAsia="Calibri" w:hAnsi="Times New Roman" w:cs="Times New Roman"/>
          <w:sz w:val="28"/>
          <w:szCs w:val="28"/>
        </w:rPr>
        <w:t>-сайта. Дизайн - важная составляющая хорошего сайта. От дизайна зависит, насколько привлекательны и посещаемы будут ваши странички. Проектирование Web-сайта начинается с определения целей и задач будущего сайта.</w:t>
      </w:r>
    </w:p>
    <w:p w:rsidR="00D55534" w:rsidRPr="005D23D8" w:rsidRDefault="00D55534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Под термином «web-дизайн» принято понимать совокупность работ по разработке логической структуры и художественного оформления </w:t>
      </w: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веб-страниц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. Задачей web-дизайна является обеспечение удобной подачи информации пользователю сайта или web-приложения, удовлетворение эстетического вкуса аудитории. Для </w:t>
      </w:r>
      <w:r w:rsidRPr="005D23D8">
        <w:rPr>
          <w:rFonts w:ascii="Times New Roman" w:eastAsia="Calibri" w:hAnsi="Times New Roman" w:cs="Times New Roman"/>
          <w:sz w:val="28"/>
          <w:szCs w:val="28"/>
          <w:lang w:val="en-US"/>
        </w:rPr>
        <w:t>web</w:t>
      </w:r>
      <w:r w:rsidRPr="005D23D8">
        <w:rPr>
          <w:rFonts w:ascii="Times New Roman" w:eastAsia="Calibri" w:hAnsi="Times New Roman" w:cs="Times New Roman"/>
          <w:sz w:val="28"/>
          <w:szCs w:val="28"/>
        </w:rPr>
        <w:t>-сайта очень важным является стиль сайта, придающий ему собственное лицо и узнаваемость.</w:t>
      </w:r>
    </w:p>
    <w:p w:rsidR="00D55534" w:rsidRPr="005D23D8" w:rsidRDefault="00D55534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Основы web-дизайна закладываются на этапе разработки технического задания – документа, описывающего требования относительно визуального представления и структуры сайта. В техническом задании также зачастую описываются пожелания касательно программной реализации сайта.</w:t>
      </w:r>
    </w:p>
    <w:p w:rsidR="00D55534" w:rsidRPr="005D23D8" w:rsidRDefault="00D55534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Этап разработки дизайна начинается после разработки и утверждения технического задания. И первое, что необходимо сделать – это создать модульную сетку. Модульная сетка описывает расположение элементов на страницах сайта. Модульная сетка любой web-страницы содержит, как минимум, два блока: для основного текста сайта и для меню. Если на странице нужны дополнительные элементы, к </w:t>
      </w:r>
      <w:proofErr w:type="gramStart"/>
      <w:r w:rsidRPr="005D23D8">
        <w:rPr>
          <w:rFonts w:ascii="Times New Roman" w:eastAsia="Calibri" w:hAnsi="Times New Roman" w:cs="Times New Roman"/>
          <w:sz w:val="28"/>
          <w:szCs w:val="28"/>
        </w:rPr>
        <w:t>примеру</w:t>
      </w:r>
      <w:proofErr w:type="gram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еще одно меню, «подвал» («</w:t>
      </w: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footer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>») или шапку («</w:t>
      </w: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header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>»), то модульная сетка разбивается еще на несколько блоков.</w:t>
      </w:r>
      <w:r w:rsidR="006E303D" w:rsidRPr="005D23D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Размеры блоков модульной </w:t>
      </w:r>
      <w:proofErr w:type="gramStart"/>
      <w:r w:rsidRPr="005D23D8">
        <w:rPr>
          <w:rFonts w:ascii="Times New Roman" w:eastAsia="Calibri" w:hAnsi="Times New Roman" w:cs="Times New Roman"/>
          <w:sz w:val="28"/>
          <w:szCs w:val="28"/>
        </w:rPr>
        <w:t>сетки</w:t>
      </w:r>
      <w:proofErr w:type="gram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подбираются индивидуально и могут быть </w:t>
      </w:r>
      <w:proofErr w:type="gramStart"/>
      <w:r w:rsidRPr="005D23D8">
        <w:rPr>
          <w:rFonts w:ascii="Times New Roman" w:eastAsia="Calibri" w:hAnsi="Times New Roman" w:cs="Times New Roman"/>
          <w:sz w:val="28"/>
          <w:szCs w:val="28"/>
        </w:rPr>
        <w:t>какими</w:t>
      </w:r>
      <w:proofErr w:type="gram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угодно. Однако следует учитывать, что согласно требованиям </w:t>
      </w: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юзабилити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, появление горизонтальной полосы прокрутки при просмотре страницы недопустимо – это негативно </w:t>
      </w:r>
      <w:r w:rsidRPr="005D23D8">
        <w:rPr>
          <w:rFonts w:ascii="Times New Roman" w:eastAsia="Calibri" w:hAnsi="Times New Roman" w:cs="Times New Roman"/>
          <w:sz w:val="28"/>
          <w:szCs w:val="28"/>
        </w:rPr>
        <w:lastRenderedPageBreak/>
        <w:t>сказывается на восприятии сайта посетителями. Поэтому в совокупности ширина блоков не должна превышать максимальной ширины экранов представителей целевой аудитории сайта.</w:t>
      </w:r>
    </w:p>
    <w:p w:rsidR="00D55534" w:rsidRPr="005D23D8" w:rsidRDefault="00D55534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D55534" w:rsidRPr="005D23D8" w:rsidRDefault="006E303D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В блоке «хедер» (шапке сайта</w:t>
      </w:r>
      <w:r w:rsidR="00D55534" w:rsidRPr="005D23D8">
        <w:rPr>
          <w:rFonts w:ascii="Times New Roman" w:eastAsia="Calibri" w:hAnsi="Times New Roman" w:cs="Times New Roman"/>
          <w:sz w:val="28"/>
          <w:szCs w:val="28"/>
        </w:rPr>
        <w:t>) принято указывать название сайта, которое может быть выбрано в соответствии с названием компании или именем автора, а также при необходимости логотип сайта. Основной блок меню в европейских сайтах традиционно расположен слева, в соответствии с направлением письменности (</w:t>
      </w:r>
      <w:proofErr w:type="spellStart"/>
      <w:r w:rsidR="00D55534" w:rsidRPr="005D23D8">
        <w:rPr>
          <w:rFonts w:ascii="Times New Roman" w:eastAsia="Calibri" w:hAnsi="Times New Roman" w:cs="Times New Roman"/>
          <w:sz w:val="28"/>
          <w:szCs w:val="28"/>
        </w:rPr>
        <w:t>слева-направо</w:t>
      </w:r>
      <w:proofErr w:type="spellEnd"/>
      <w:r w:rsidR="00D55534" w:rsidRPr="005D23D8">
        <w:rPr>
          <w:rFonts w:ascii="Times New Roman" w:eastAsia="Calibri" w:hAnsi="Times New Roman" w:cs="Times New Roman"/>
          <w:sz w:val="28"/>
          <w:szCs w:val="28"/>
        </w:rPr>
        <w:t>). Также основное меню может быть расположено сверху, под «хедером».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Если сайт рассчитан для просмотра на экранах с разным разрешением, то web-дизайн, как правило, выполняется «резиновым» или же центрируется по горизонтали.</w:t>
      </w:r>
    </w:p>
    <w:p w:rsidR="006E303D" w:rsidRPr="005D23D8" w:rsidRDefault="006E303D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Веб-дизайн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- это проектирование практичной, удобной, визуально привлекательной системы. Англоязычные разработчики используют термин "</w:t>
      </w: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usability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>" - целая наука, которая рассказывает, как разрабатывается дизайн, ориентированный на пользователя - понятный и удобный.</w:t>
      </w:r>
    </w:p>
    <w:p w:rsidR="006E303D" w:rsidRPr="005D23D8" w:rsidRDefault="006E303D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Таким образом, можно сказать, что </w:t>
      </w: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веб-дизайн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- это проектирование </w:t>
      </w: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веб-интерфейса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>, и знание инструментов для разработки (языков разметки и программирования, графических редакторов и редакторов верстки, различных клиентских и серверных приложений и утилит) и профессиональное владение ими, безусловно, очень важно для разработчика.</w:t>
      </w:r>
    </w:p>
    <w:p w:rsidR="006E303D" w:rsidRPr="005D23D8" w:rsidRDefault="006C4ABA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Перед тем, как приступить к разработке, дизайнеры обязательно уделяют время исследованию сети, наблюдают варианты уже реализованных решений.</w:t>
      </w:r>
    </w:p>
    <w:p w:rsidR="006E303D" w:rsidRPr="005D23D8" w:rsidRDefault="006C4ABA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Когда информационная модель будущего сайта готова, можно приниматься за художественную часть web-дизайна. Обычно web-дизайн выполняется в виде шаблонов – определенных наборов элементов и их взаимосвязей. Именно шаблоны позволяют отделить разработку визуального дизайна сайта от содержания.</w:t>
      </w:r>
    </w:p>
    <w:p w:rsidR="006C4ABA" w:rsidRPr="005D23D8" w:rsidRDefault="006C4ABA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lastRenderedPageBreak/>
        <w:t>Когда информационная модель будущего сайта готова, можно приниматься за художественную часть web-дизайна. Обычно web-дизайн выполняется в виде шаблонов – определенных наборов элементов и их взаимосвязей. Именно шаблоны позволяют отделить разработку визуального дизайна сайта от содержания.</w:t>
      </w:r>
    </w:p>
    <w:p w:rsidR="006C4ABA" w:rsidRPr="005D23D8" w:rsidRDefault="006C4ABA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Различают шаблон </w:t>
      </w:r>
      <w:proofErr w:type="gramStart"/>
      <w:r w:rsidRPr="005D23D8">
        <w:rPr>
          <w:rFonts w:ascii="Times New Roman" w:eastAsia="Calibri" w:hAnsi="Times New Roman" w:cs="Times New Roman"/>
          <w:sz w:val="28"/>
          <w:szCs w:val="28"/>
        </w:rPr>
        <w:t>главной</w:t>
      </w:r>
      <w:proofErr w:type="gram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и шаблоны типовых страниц сайта. Шаблон главной страницы оформляется, как правило, более «затейливо», а шаблоны остальных страниц сайта лишь поддерживают основную идею.</w:t>
      </w:r>
    </w:p>
    <w:p w:rsidR="006C4ABA" w:rsidRPr="005D23D8" w:rsidRDefault="006C4ABA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Разработанный в графическом редакторе шаблон верстается в html-файл. При помощи тэгов языка HTML и таблиц стилей CSS задаются все необходимые параметры страницы: размещение элементов, цвет и размеры шрифтов, цвет фона и т.д.</w:t>
      </w:r>
    </w:p>
    <w:p w:rsidR="006C4ABA" w:rsidRPr="005D23D8" w:rsidRDefault="006C4ABA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Работа над шаблоном требует обязательного теста на </w:t>
      </w: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кросс-браузерность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, т.е. на совместимость с различными браузерами и их версиями. Разные браузеры могут по-разному интерпретировать код </w:t>
      </w: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html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>, поэтому такое тестирование необходимо, чтобы избежать возможного «развала» дизайна.</w:t>
      </w:r>
    </w:p>
    <w:p w:rsidR="006C4ABA" w:rsidRPr="005D23D8" w:rsidRDefault="006C4ABA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Итак, сайт - это система связанных между собой гипертекстовых документов, оформленных </w:t>
      </w: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веб-дизайнером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с учетом целей и задач проекта и соблюдением всех требований </w:t>
      </w: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usability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>. Каждый документ имеет определенную структуру - заголовки и завершение документа, благодаря которым может быть отображен в браузере, содержит информацию в теле документа и оформление в рамках утвержденного дизайна. Переход от одного документа к другому осуществляется посредством гиперссылок.</w:t>
      </w:r>
    </w:p>
    <w:p w:rsidR="006C4ABA" w:rsidRPr="005D23D8" w:rsidRDefault="006C4ABA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6C4ABA" w:rsidRPr="005D23D8" w:rsidRDefault="006C4ABA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Разработка дизайна сайта начинается:</w:t>
      </w:r>
    </w:p>
    <w:p w:rsidR="006C4ABA" w:rsidRPr="005D23D8" w:rsidRDefault="006C4ABA" w:rsidP="005D23D8">
      <w:pPr>
        <w:pStyle w:val="a3"/>
        <w:numPr>
          <w:ilvl w:val="0"/>
          <w:numId w:val="14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с анализа целей и задач проекта</w:t>
      </w:r>
    </w:p>
    <w:p w:rsidR="006C4ABA" w:rsidRPr="005D23D8" w:rsidRDefault="006C4ABA" w:rsidP="005D23D8">
      <w:pPr>
        <w:pStyle w:val="a3"/>
        <w:numPr>
          <w:ilvl w:val="0"/>
          <w:numId w:val="14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с оценки целевой аудитории - потенциальных посетителей (клиентов)</w:t>
      </w:r>
    </w:p>
    <w:p w:rsidR="006C4ABA" w:rsidRPr="005D23D8" w:rsidRDefault="006C4ABA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6C4ABA" w:rsidRPr="005D23D8" w:rsidRDefault="006C4ABA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Каждый разработчик должен потратить время на то, чтобы нарисовать "портрет своего посетителя". </w:t>
      </w:r>
      <w:proofErr w:type="gramStart"/>
      <w:r w:rsidRPr="005D23D8">
        <w:rPr>
          <w:rFonts w:ascii="Times New Roman" w:eastAsia="Calibri" w:hAnsi="Times New Roman" w:cs="Times New Roman"/>
          <w:sz w:val="28"/>
          <w:szCs w:val="28"/>
        </w:rPr>
        <w:t>Это могут быть подро</w:t>
      </w:r>
      <w:r w:rsidR="00BD0B51" w:rsidRPr="005D23D8">
        <w:rPr>
          <w:rFonts w:ascii="Times New Roman" w:eastAsia="Calibri" w:hAnsi="Times New Roman" w:cs="Times New Roman"/>
          <w:sz w:val="28"/>
          <w:szCs w:val="28"/>
        </w:rPr>
        <w:t>сток, который ищет сувениры для друзей, д</w:t>
      </w:r>
      <w:r w:rsidRPr="005D23D8">
        <w:rPr>
          <w:rFonts w:ascii="Times New Roman" w:eastAsia="Calibri" w:hAnsi="Times New Roman" w:cs="Times New Roman"/>
          <w:sz w:val="28"/>
          <w:szCs w:val="28"/>
        </w:rPr>
        <w:t>омохозя</w:t>
      </w:r>
      <w:r w:rsidR="00BD0B51" w:rsidRPr="005D23D8">
        <w:rPr>
          <w:rFonts w:ascii="Times New Roman" w:eastAsia="Calibri" w:hAnsi="Times New Roman" w:cs="Times New Roman"/>
          <w:sz w:val="28"/>
          <w:szCs w:val="28"/>
        </w:rPr>
        <w:t>йка, которая любит читать о современных тенденциях в мире моды или пенсионер, для которого важно узнать о новостях в своем районе.</w:t>
      </w:r>
      <w:proofErr w:type="gramEnd"/>
    </w:p>
    <w:p w:rsidR="001855B2" w:rsidRPr="005D23D8" w:rsidRDefault="001855B2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В зависимости от содержания сайты могут быть:</w:t>
      </w:r>
    </w:p>
    <w:p w:rsidR="001855B2" w:rsidRPr="005D23D8" w:rsidRDefault="001855B2" w:rsidP="005D23D8">
      <w:pPr>
        <w:pStyle w:val="a3"/>
        <w:numPr>
          <w:ilvl w:val="0"/>
          <w:numId w:val="15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презентационные</w:t>
      </w:r>
    </w:p>
    <w:p w:rsidR="001855B2" w:rsidRPr="005D23D8" w:rsidRDefault="001855B2" w:rsidP="005D23D8">
      <w:pPr>
        <w:pStyle w:val="a3"/>
        <w:numPr>
          <w:ilvl w:val="0"/>
          <w:numId w:val="15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корпоративные</w:t>
      </w:r>
    </w:p>
    <w:p w:rsidR="001855B2" w:rsidRPr="005D23D8" w:rsidRDefault="001855B2" w:rsidP="005D23D8">
      <w:pPr>
        <w:pStyle w:val="a3"/>
        <w:numPr>
          <w:ilvl w:val="0"/>
          <w:numId w:val="15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информационные</w:t>
      </w:r>
    </w:p>
    <w:p w:rsidR="001855B2" w:rsidRPr="005D23D8" w:rsidRDefault="001855B2" w:rsidP="005D23D8">
      <w:pPr>
        <w:pStyle w:val="a3"/>
        <w:numPr>
          <w:ilvl w:val="0"/>
          <w:numId w:val="15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электронные магазины</w:t>
      </w:r>
    </w:p>
    <w:p w:rsidR="001855B2" w:rsidRPr="005D23D8" w:rsidRDefault="001855B2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После того, как вы определили тип будущего проекта, следует тщательно проанализировать содержание (и объемы содержания) проекта.</w:t>
      </w:r>
    </w:p>
    <w:p w:rsidR="006E303D" w:rsidRPr="005D23D8" w:rsidRDefault="001855B2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Вся информация, которая будет представлена на сайте, обязательно должна быть структурирована до того, как вы нарисуете эскиз первой кнопки. Разделы, подразделы, дополнительные разделы – вы должны сформировать дерево вашей информационной структуры, определить вложенность документов, оценить степень сложности переходов.</w:t>
      </w:r>
    </w:p>
    <w:p w:rsidR="0048290D" w:rsidRPr="005D23D8" w:rsidRDefault="0048290D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Рассмотрим некоторые основные типы </w:t>
      </w: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веб-сайтов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и требования к визуальному оформлению каждого из них.</w:t>
      </w:r>
    </w:p>
    <w:p w:rsidR="0048290D" w:rsidRPr="005D23D8" w:rsidRDefault="0048290D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48290D" w:rsidRPr="005D23D8" w:rsidRDefault="0048290D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Сайт-презентация - сайт представляет информацию о фирме/услуге/продукте. Как правило, имеет конечное количество страниц, частота обновления - ее или нет или же сайт обновляется реже, чем раз в несколько месяцев. Его главная задача - при помощи визуального оформления максимально быстро и эффективно донести до посетителя суть представляемой услуги и степень ее полезности и грандиозности.</w:t>
      </w:r>
    </w:p>
    <w:p w:rsidR="0007623F" w:rsidRPr="005D23D8" w:rsidRDefault="0007623F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Корпоративный сайт - интернет представительство организации (фирмы, корпорации) в сети, и, следовательно, в таких проектах самые высокие требования к оформлению информации, к балансу графика/текст. </w:t>
      </w:r>
      <w:r w:rsidRPr="005D23D8">
        <w:rPr>
          <w:rFonts w:ascii="Times New Roman" w:eastAsia="Calibri" w:hAnsi="Times New Roman" w:cs="Times New Roman"/>
          <w:sz w:val="28"/>
          <w:szCs w:val="28"/>
        </w:rPr>
        <w:lastRenderedPageBreak/>
        <w:t>Соответствие фирменному стилю выражено как в структуре информации, так и в цветовой гамме.</w:t>
      </w:r>
    </w:p>
    <w:p w:rsidR="0007623F" w:rsidRPr="005D23D8" w:rsidRDefault="0007623F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Информационные ресурсы - это электронные библиотеки и газеты. </w:t>
      </w:r>
      <w:proofErr w:type="gramStart"/>
      <w:r w:rsidRPr="005D23D8">
        <w:rPr>
          <w:rFonts w:ascii="Times New Roman" w:eastAsia="Calibri" w:hAnsi="Times New Roman" w:cs="Times New Roman"/>
          <w:sz w:val="28"/>
          <w:szCs w:val="28"/>
        </w:rPr>
        <w:t>Информация</w:t>
      </w:r>
      <w:proofErr w:type="gram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как правило обновляется несколько раз в сутки. Объемы информации очень большие, и при разработке дизайна таких сайтов следует учитывать тот факт, что посетители приходят не поглазеть на сайт - они приходят за содержанием. Графическое оформление сведено к минимуму, данные сложно структурированы, главная задача проекта - максимально быстро предоставить посетителю информацию, или возможность эту информацию найти. Любое графическое оформление увеличит объем страницы - т.е. увеличит время загрузки страницы. Поэтому по возможности на таких проектах дизайн разрабатывается текстовый, а картинки несут в себе информационную нагрузку.</w:t>
      </w:r>
    </w:p>
    <w:p w:rsidR="0007623F" w:rsidRPr="005D23D8" w:rsidRDefault="0007623F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При разработке интерфейса электронного магазина ставится цель не только быстро и корректно предоставить информацию посетителю, но и добиться того, чтобы он стал покупателем. </w:t>
      </w:r>
      <w:proofErr w:type="gramStart"/>
      <w:r w:rsidRPr="005D23D8">
        <w:rPr>
          <w:rFonts w:ascii="Times New Roman" w:eastAsia="Calibri" w:hAnsi="Times New Roman" w:cs="Times New Roman"/>
          <w:sz w:val="28"/>
          <w:szCs w:val="28"/>
        </w:rPr>
        <w:t>Здесь</w:t>
      </w:r>
      <w:proofErr w:type="gram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прежде всего следует уделить внимание сервисному обслуживанию - удобный каталог продукции, поиск по товарам и услугам, несложные формы, которые необходимо заполнить пользователю для регистрации, формировании заказа и покупки, оперативная связь со службой </w:t>
      </w: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техподдержки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значат больше, чем броский графический дизайн, однако графические элементы так же используются - это не только иллюстрации, фотографии продукции, но и - в первую очередь - пиктограммы, иконки - графические символы, </w:t>
      </w:r>
      <w:proofErr w:type="gramStart"/>
      <w:r w:rsidRPr="005D23D8">
        <w:rPr>
          <w:rFonts w:ascii="Times New Roman" w:eastAsia="Calibri" w:hAnsi="Times New Roman" w:cs="Times New Roman"/>
          <w:sz w:val="28"/>
          <w:szCs w:val="28"/>
        </w:rPr>
        <w:t>которые</w:t>
      </w:r>
      <w:proofErr w:type="gram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помогают посетителю ориентироваться в информационных объемах.</w:t>
      </w:r>
    </w:p>
    <w:p w:rsidR="00174425" w:rsidRPr="005D23D8" w:rsidRDefault="00174425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В зависимости от технологии создания сегодня можно выделить следующие типы сайтов:</w:t>
      </w:r>
    </w:p>
    <w:p w:rsidR="00174425" w:rsidRPr="005D23D8" w:rsidRDefault="00174425" w:rsidP="005D23D8">
      <w:pPr>
        <w:pStyle w:val="a3"/>
        <w:numPr>
          <w:ilvl w:val="0"/>
          <w:numId w:val="16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статические,</w:t>
      </w:r>
    </w:p>
    <w:p w:rsidR="00174425" w:rsidRPr="005D23D8" w:rsidRDefault="00174425" w:rsidP="005D23D8">
      <w:pPr>
        <w:pStyle w:val="a3"/>
        <w:numPr>
          <w:ilvl w:val="0"/>
          <w:numId w:val="16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динамические,</w:t>
      </w:r>
    </w:p>
    <w:p w:rsidR="00174425" w:rsidRPr="005D23D8" w:rsidRDefault="00174425" w:rsidP="005D23D8">
      <w:pPr>
        <w:pStyle w:val="a3"/>
        <w:numPr>
          <w:ilvl w:val="0"/>
          <w:numId w:val="16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комбинированные сайты</w:t>
      </w:r>
    </w:p>
    <w:p w:rsidR="00174425" w:rsidRPr="005D23D8" w:rsidRDefault="00174425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Раньше в этом списке также присутствовала технология </w:t>
      </w:r>
      <w:r w:rsidRPr="005D23D8">
        <w:rPr>
          <w:rFonts w:ascii="Times New Roman" w:eastAsia="Calibri" w:hAnsi="Times New Roman" w:cs="Times New Roman"/>
          <w:sz w:val="28"/>
          <w:szCs w:val="28"/>
          <w:lang w:val="en-US"/>
        </w:rPr>
        <w:t>Flash</w:t>
      </w:r>
      <w:r w:rsidRPr="005D23D8">
        <w:rPr>
          <w:rFonts w:ascii="Times New Roman" w:eastAsia="Calibri" w:hAnsi="Times New Roman" w:cs="Times New Roman"/>
          <w:sz w:val="28"/>
          <w:szCs w:val="28"/>
        </w:rPr>
        <w:t>, однако эта технология постепенно вымирает, и на просторах интернета можно встретить только старые сайты с ее использованием.</w:t>
      </w:r>
    </w:p>
    <w:p w:rsidR="00B40BA0" w:rsidRPr="005D23D8" w:rsidRDefault="00B40BA0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Статические сайты, содержащие статические HTML или XHTML страницы.</w:t>
      </w:r>
    </w:p>
    <w:p w:rsidR="00B40BA0" w:rsidRPr="005D23D8" w:rsidRDefault="00B40BA0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B40BA0" w:rsidRPr="005D23D8" w:rsidRDefault="00B40BA0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Статические </w:t>
      </w: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веб-страницы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- это статические файлы (набор текста, таблиц, рисунков и т.д.), которые создается с помощью языка разметки HTML (имеют расширение .</w:t>
      </w: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html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или .</w:t>
      </w: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htm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>) и хранятся в готовом виде в файловой системе сервера.</w:t>
      </w:r>
    </w:p>
    <w:p w:rsidR="00B40BA0" w:rsidRPr="005D23D8" w:rsidRDefault="00B40BA0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Динамические сайты, в которых </w:t>
      </w: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веб-страницы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генерируются или формируются (создаются динамически) в процессе исполнения запроса пользователя. Динамические сайты бывают двух типов.</w:t>
      </w:r>
    </w:p>
    <w:p w:rsidR="00174425" w:rsidRPr="005D23D8" w:rsidRDefault="00B40BA0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В первом типе сайтов, </w:t>
      </w: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веб-страницы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генерируются или формируются из данных, хранящихся на сервере в базе данных. Во втором типе сайтов </w:t>
      </w: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веб-страницы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генерируются на стороне клиентского приложения (в браузере).</w:t>
      </w:r>
    </w:p>
    <w:p w:rsidR="00B40BA0" w:rsidRPr="005D23D8" w:rsidRDefault="00B40BA0" w:rsidP="005D23D8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ab/>
        <w:t>Комбинированные сайты, в которых используются вышеизложенные технологии создания сайтов.</w:t>
      </w:r>
    </w:p>
    <w:p w:rsidR="00B40BA0" w:rsidRPr="005D23D8" w:rsidRDefault="00B40BA0" w:rsidP="005D23D8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B40BA0" w:rsidRPr="005D23D8" w:rsidRDefault="00B40BA0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Сайты по взаимодействию пользователя с ресурсами </w:t>
      </w: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веб-страницы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можно разделить следующие типы:</w:t>
      </w:r>
    </w:p>
    <w:p w:rsidR="00B40BA0" w:rsidRPr="005D23D8" w:rsidRDefault="00B40BA0" w:rsidP="005D23D8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пассивные </w:t>
      </w:r>
    </w:p>
    <w:p w:rsidR="00B40BA0" w:rsidRPr="005D23D8" w:rsidRDefault="00B40BA0" w:rsidP="005D23D8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активные  (интерактивные)</w:t>
      </w:r>
    </w:p>
    <w:p w:rsidR="00B40BA0" w:rsidRPr="005D23D8" w:rsidRDefault="00B40BA0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Пассивные сайты – это сайты с пассивными </w:t>
      </w:r>
      <w:r w:rsidRPr="005D23D8">
        <w:rPr>
          <w:rFonts w:ascii="Times New Roman" w:eastAsia="Calibri" w:hAnsi="Times New Roman" w:cs="Times New Roman"/>
          <w:sz w:val="28"/>
          <w:szCs w:val="28"/>
          <w:lang w:val="en-US"/>
        </w:rPr>
        <w:t>web</w:t>
      </w: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–страницами. В пассивных сайтах пользователь имеет возможность только просматривать информацию на </w:t>
      </w: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веб-страницах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>.</w:t>
      </w:r>
    </w:p>
    <w:p w:rsidR="00174425" w:rsidRPr="005D23D8" w:rsidRDefault="00B40BA0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Интерактивные сайты – это сайты с </w:t>
      </w:r>
      <w:proofErr w:type="gramStart"/>
      <w:r w:rsidRPr="005D23D8">
        <w:rPr>
          <w:rFonts w:ascii="Times New Roman" w:eastAsia="Calibri" w:hAnsi="Times New Roman" w:cs="Times New Roman"/>
          <w:sz w:val="28"/>
          <w:szCs w:val="28"/>
        </w:rPr>
        <w:t>активными</w:t>
      </w:r>
      <w:proofErr w:type="gram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веб-страницами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. При работе с интерактивными </w:t>
      </w:r>
      <w:proofErr w:type="spellStart"/>
      <w:r w:rsidRPr="005D23D8">
        <w:rPr>
          <w:rFonts w:ascii="Times New Roman" w:eastAsia="Calibri" w:hAnsi="Times New Roman" w:cs="Times New Roman"/>
          <w:sz w:val="28"/>
          <w:szCs w:val="28"/>
        </w:rPr>
        <w:t>веб-страницами</w:t>
      </w:r>
      <w:proofErr w:type="spellEnd"/>
      <w:r w:rsidRPr="005D23D8">
        <w:rPr>
          <w:rFonts w:ascii="Times New Roman" w:eastAsia="Calibri" w:hAnsi="Times New Roman" w:cs="Times New Roman"/>
          <w:sz w:val="28"/>
          <w:szCs w:val="28"/>
        </w:rPr>
        <w:t xml:space="preserve"> пользователь имеет возможность обмениваться данными с сервером, участвовать в интерактивном диалоге.</w:t>
      </w:r>
    </w:p>
    <w:p w:rsidR="00D55534" w:rsidRPr="005D23D8" w:rsidRDefault="00B4457D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lastRenderedPageBreak/>
        <w:t>В современных сайтах используют разные технологические приемы. Мой сайт будет интерактивным, комбинированным.</w:t>
      </w:r>
    </w:p>
    <w:p w:rsidR="00CA2B66" w:rsidRPr="005D23D8" w:rsidRDefault="004F23E4" w:rsidP="005D23D8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D23D8">
        <w:rPr>
          <w:rFonts w:ascii="Times New Roman" w:eastAsia="Calibri" w:hAnsi="Times New Roman" w:cs="Times New Roman"/>
          <w:sz w:val="28"/>
          <w:szCs w:val="28"/>
        </w:rPr>
        <w:t>Что же кас</w:t>
      </w:r>
      <w:r w:rsidR="00CA2B66" w:rsidRPr="005D23D8">
        <w:rPr>
          <w:rFonts w:ascii="Times New Roman" w:eastAsia="Calibri" w:hAnsi="Times New Roman" w:cs="Times New Roman"/>
          <w:sz w:val="28"/>
          <w:szCs w:val="28"/>
        </w:rPr>
        <w:t>ае</w:t>
      </w:r>
      <w:r w:rsidR="0045231A" w:rsidRPr="005D23D8">
        <w:rPr>
          <w:rFonts w:ascii="Times New Roman" w:eastAsia="Calibri" w:hAnsi="Times New Roman" w:cs="Times New Roman"/>
          <w:sz w:val="28"/>
          <w:szCs w:val="28"/>
        </w:rPr>
        <w:t xml:space="preserve">тся рассмотрения сайта как </w:t>
      </w:r>
      <w:r w:rsidR="00CA2B66" w:rsidRPr="005D23D8">
        <w:rPr>
          <w:rFonts w:ascii="Times New Roman" w:eastAsia="Calibri" w:hAnsi="Times New Roman" w:cs="Times New Roman"/>
          <w:sz w:val="28"/>
          <w:szCs w:val="28"/>
        </w:rPr>
        <w:t>продукта</w:t>
      </w:r>
      <w:r w:rsidR="0045231A" w:rsidRPr="005D23D8">
        <w:rPr>
          <w:rFonts w:ascii="Times New Roman" w:eastAsia="Calibri" w:hAnsi="Times New Roman" w:cs="Times New Roman"/>
          <w:sz w:val="28"/>
          <w:szCs w:val="28"/>
        </w:rPr>
        <w:t xml:space="preserve">, привлекательного </w:t>
      </w:r>
      <w:r w:rsidR="00CA2B66" w:rsidRPr="005D23D8">
        <w:rPr>
          <w:rFonts w:ascii="Times New Roman" w:eastAsia="Calibri" w:hAnsi="Times New Roman" w:cs="Times New Roman"/>
          <w:sz w:val="28"/>
          <w:szCs w:val="28"/>
        </w:rPr>
        <w:t xml:space="preserve"> для потребителя</w:t>
      </w:r>
      <w:r w:rsidR="00DD1C5C" w:rsidRPr="005D23D8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CA2B66" w:rsidRPr="005D23D8">
        <w:rPr>
          <w:rFonts w:ascii="Times New Roman" w:eastAsia="Calibri" w:hAnsi="Times New Roman" w:cs="Times New Roman"/>
          <w:sz w:val="28"/>
          <w:szCs w:val="28"/>
        </w:rPr>
        <w:t>то здесь стоит отметить</w:t>
      </w:r>
      <w:r w:rsidR="00DD1C5C" w:rsidRPr="005D23D8">
        <w:rPr>
          <w:rFonts w:ascii="Times New Roman" w:eastAsia="Calibri" w:hAnsi="Times New Roman" w:cs="Times New Roman"/>
          <w:sz w:val="28"/>
          <w:szCs w:val="28"/>
        </w:rPr>
        <w:t xml:space="preserve"> следующее:</w:t>
      </w:r>
    </w:p>
    <w:p w:rsidR="001B5D10" w:rsidRPr="005D23D8" w:rsidRDefault="004F23E4" w:rsidP="005D23D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5D23D8">
        <w:rPr>
          <w:rFonts w:ascii="Times New Roman" w:hAnsi="Times New Roman" w:cs="Times New Roman"/>
          <w:sz w:val="28"/>
          <w:szCs w:val="28"/>
          <w:highlight w:val="cyan"/>
        </w:rPr>
        <w:t>Сегодня д</w:t>
      </w:r>
      <w:r w:rsidR="001B5D10" w:rsidRPr="005D23D8">
        <w:rPr>
          <w:rFonts w:ascii="Times New Roman" w:hAnsi="Times New Roman" w:cs="Times New Roman"/>
          <w:sz w:val="28"/>
          <w:szCs w:val="28"/>
          <w:highlight w:val="cyan"/>
        </w:rPr>
        <w:t xml:space="preserve">оля устройств с маленькими </w:t>
      </w:r>
      <w:r w:rsidRPr="005D23D8">
        <w:rPr>
          <w:rFonts w:ascii="Times New Roman" w:hAnsi="Times New Roman" w:cs="Times New Roman"/>
          <w:sz w:val="28"/>
          <w:szCs w:val="28"/>
          <w:highlight w:val="cyan"/>
        </w:rPr>
        <w:t>экранами значительна. Смартфонами с выходом  интернет люди пользуются регулярно,</w:t>
      </w:r>
      <w:r w:rsidR="001B5D10" w:rsidRPr="005D23D8">
        <w:rPr>
          <w:rFonts w:ascii="Times New Roman" w:hAnsi="Times New Roman" w:cs="Times New Roman"/>
          <w:sz w:val="28"/>
          <w:szCs w:val="28"/>
          <w:highlight w:val="cyan"/>
        </w:rPr>
        <w:t xml:space="preserve"> поэтому нельзя ей пренебрегать. Адаптивность предполагает удобный просмотр Вашего сайта на всех видах устройств.</w:t>
      </w:r>
      <w:r w:rsidRPr="005D23D8">
        <w:rPr>
          <w:rFonts w:ascii="Times New Roman" w:hAnsi="Times New Roman" w:cs="Times New Roman"/>
          <w:sz w:val="28"/>
          <w:szCs w:val="28"/>
          <w:highlight w:val="cyan"/>
        </w:rPr>
        <w:t xml:space="preserve"> Поэтому перед разработкой имеет серьезный смысл рассмотреть необходимость создания именно такой версии. Однако в моей работе на этом не будет делаться акцент.</w:t>
      </w:r>
    </w:p>
    <w:p w:rsidR="001B5D10" w:rsidRPr="005D23D8" w:rsidRDefault="00436C4A" w:rsidP="005D23D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В 2016-2017 годах наиболе</w:t>
      </w:r>
      <w:r w:rsidR="00070087" w:rsidRPr="005D23D8">
        <w:rPr>
          <w:rFonts w:ascii="Times New Roman" w:hAnsi="Times New Roman" w:cs="Times New Roman"/>
          <w:sz w:val="28"/>
          <w:szCs w:val="28"/>
        </w:rPr>
        <w:t xml:space="preserve">е актуальными тенденциями в </w:t>
      </w:r>
      <w:proofErr w:type="spellStart"/>
      <w:r w:rsidR="00070087" w:rsidRPr="005D23D8">
        <w:rPr>
          <w:rFonts w:ascii="Times New Roman" w:hAnsi="Times New Roman" w:cs="Times New Roman"/>
          <w:sz w:val="28"/>
          <w:szCs w:val="28"/>
        </w:rPr>
        <w:t>сайто</w:t>
      </w:r>
      <w:r w:rsidRPr="005D23D8">
        <w:rPr>
          <w:rFonts w:ascii="Times New Roman" w:hAnsi="Times New Roman" w:cs="Times New Roman"/>
          <w:sz w:val="28"/>
          <w:szCs w:val="28"/>
        </w:rPr>
        <w:t>строении</w:t>
      </w:r>
      <w:proofErr w:type="spellEnd"/>
      <w:r w:rsidRPr="005D23D8">
        <w:rPr>
          <w:rFonts w:ascii="Times New Roman" w:hAnsi="Times New Roman" w:cs="Times New Roman"/>
          <w:sz w:val="28"/>
          <w:szCs w:val="28"/>
        </w:rPr>
        <w:t xml:space="preserve"> являются:</w:t>
      </w:r>
    </w:p>
    <w:p w:rsidR="001B5D10" w:rsidRPr="005D23D8" w:rsidRDefault="003E7564" w:rsidP="005D23D8">
      <w:pPr>
        <w:pStyle w:val="a3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Минимализм</w:t>
      </w:r>
    </w:p>
    <w:p w:rsidR="003E7564" w:rsidRPr="005D23D8" w:rsidRDefault="003E7564" w:rsidP="005D23D8">
      <w:pPr>
        <w:pStyle w:val="a3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Простота</w:t>
      </w:r>
    </w:p>
    <w:p w:rsidR="003E7564" w:rsidRPr="005D23D8" w:rsidRDefault="003E7564" w:rsidP="005D23D8">
      <w:pPr>
        <w:pStyle w:val="a3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Фоновое изображение или баннеры</w:t>
      </w:r>
    </w:p>
    <w:p w:rsidR="003E7564" w:rsidRPr="005D23D8" w:rsidRDefault="003E7564" w:rsidP="005D23D8">
      <w:pPr>
        <w:pStyle w:val="a3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Зафиксированное меню или липкое меню</w:t>
      </w:r>
    </w:p>
    <w:p w:rsidR="003E7564" w:rsidRPr="005D23D8" w:rsidRDefault="003E7564" w:rsidP="005D23D8">
      <w:pPr>
        <w:pStyle w:val="a3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Ширина</w:t>
      </w:r>
    </w:p>
    <w:p w:rsidR="003E7564" w:rsidRPr="005D23D8" w:rsidRDefault="003E7564" w:rsidP="005D23D8">
      <w:pPr>
        <w:pStyle w:val="a3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Анимация</w:t>
      </w:r>
    </w:p>
    <w:p w:rsidR="003E7564" w:rsidRPr="005D23D8" w:rsidRDefault="003E7564" w:rsidP="005D23D8">
      <w:pPr>
        <w:pStyle w:val="a3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Скорость</w:t>
      </w:r>
    </w:p>
    <w:p w:rsidR="003E7564" w:rsidRPr="005D23D8" w:rsidRDefault="003E7564" w:rsidP="005D23D8">
      <w:pPr>
        <w:pStyle w:val="a3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Видео и фото</w:t>
      </w:r>
    </w:p>
    <w:p w:rsidR="001B5D10" w:rsidRPr="005D23D8" w:rsidRDefault="00436C4A" w:rsidP="005D23D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 xml:space="preserve">Минимализм </w:t>
      </w:r>
      <w:r w:rsidR="001B5D10" w:rsidRPr="005D23D8">
        <w:rPr>
          <w:rFonts w:ascii="Times New Roman" w:hAnsi="Times New Roman" w:cs="Times New Roman"/>
          <w:sz w:val="28"/>
          <w:szCs w:val="28"/>
        </w:rPr>
        <w:t xml:space="preserve">помогает сосредоточить внимание только на самых главных вещах на сайте. </w:t>
      </w:r>
      <w:r w:rsidRPr="005D23D8">
        <w:rPr>
          <w:rFonts w:ascii="Times New Roman" w:hAnsi="Times New Roman" w:cs="Times New Roman"/>
          <w:sz w:val="28"/>
          <w:szCs w:val="28"/>
        </w:rPr>
        <w:t>При посещении сайта суть, которую необходимо донести пользователям, выделяют с помощью простых и интуитивно понятных блоков. Расстановка информации на сайте играет большую роль в восприятии, и это активно используют разработчики.</w:t>
      </w:r>
    </w:p>
    <w:p w:rsidR="001B5D10" w:rsidRPr="005D23D8" w:rsidRDefault="00F100A0" w:rsidP="005D23D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 xml:space="preserve">Простота зачастую вытекает именно из минимализма. </w:t>
      </w:r>
      <w:r w:rsidR="001B5D10" w:rsidRPr="005D23D8">
        <w:rPr>
          <w:rFonts w:ascii="Times New Roman" w:hAnsi="Times New Roman" w:cs="Times New Roman"/>
          <w:sz w:val="28"/>
          <w:szCs w:val="28"/>
        </w:rPr>
        <w:t xml:space="preserve">То что выглядит </w:t>
      </w:r>
      <w:r w:rsidRPr="005D23D8">
        <w:rPr>
          <w:rFonts w:ascii="Times New Roman" w:hAnsi="Times New Roman" w:cs="Times New Roman"/>
          <w:sz w:val="28"/>
          <w:szCs w:val="28"/>
        </w:rPr>
        <w:t>проще</w:t>
      </w:r>
      <w:proofErr w:type="gramStart"/>
      <w:r w:rsidRPr="005D23D8">
        <w:rPr>
          <w:rFonts w:ascii="Times New Roman" w:hAnsi="Times New Roman" w:cs="Times New Roman"/>
          <w:sz w:val="28"/>
          <w:szCs w:val="28"/>
        </w:rPr>
        <w:t xml:space="preserve"> ,</w:t>
      </w:r>
      <w:proofErr w:type="gramEnd"/>
      <w:r w:rsidRPr="005D23D8">
        <w:rPr>
          <w:rFonts w:ascii="Times New Roman" w:hAnsi="Times New Roman" w:cs="Times New Roman"/>
          <w:sz w:val="28"/>
          <w:szCs w:val="28"/>
        </w:rPr>
        <w:t xml:space="preserve"> то </w:t>
      </w:r>
      <w:r w:rsidR="001B5D10" w:rsidRPr="005D23D8">
        <w:rPr>
          <w:rFonts w:ascii="Times New Roman" w:hAnsi="Times New Roman" w:cs="Times New Roman"/>
          <w:sz w:val="28"/>
          <w:szCs w:val="28"/>
        </w:rPr>
        <w:t xml:space="preserve">проще в использовании, </w:t>
      </w:r>
      <w:r w:rsidRPr="005D23D8">
        <w:rPr>
          <w:rFonts w:ascii="Times New Roman" w:hAnsi="Times New Roman" w:cs="Times New Roman"/>
          <w:sz w:val="28"/>
          <w:szCs w:val="28"/>
        </w:rPr>
        <w:t xml:space="preserve">и, </w:t>
      </w:r>
      <w:r w:rsidR="001B5D10" w:rsidRPr="005D23D8">
        <w:rPr>
          <w:rFonts w:ascii="Times New Roman" w:hAnsi="Times New Roman" w:cs="Times New Roman"/>
          <w:sz w:val="28"/>
          <w:szCs w:val="28"/>
        </w:rPr>
        <w:t>к</w:t>
      </w:r>
      <w:r w:rsidRPr="005D23D8">
        <w:rPr>
          <w:rFonts w:ascii="Times New Roman" w:hAnsi="Times New Roman" w:cs="Times New Roman"/>
          <w:sz w:val="28"/>
          <w:szCs w:val="28"/>
        </w:rPr>
        <w:t xml:space="preserve">онечно, лучше для пользователя. </w:t>
      </w:r>
      <w:r w:rsidR="001B5D10" w:rsidRPr="005D23D8">
        <w:rPr>
          <w:rFonts w:ascii="Times New Roman" w:hAnsi="Times New Roman" w:cs="Times New Roman"/>
          <w:sz w:val="28"/>
          <w:szCs w:val="28"/>
        </w:rPr>
        <w:t xml:space="preserve">На </w:t>
      </w:r>
      <w:r w:rsidR="001B5D10" w:rsidRPr="005D23D8">
        <w:rPr>
          <w:rFonts w:ascii="Times New Roman" w:hAnsi="Times New Roman" w:cs="Times New Roman"/>
          <w:sz w:val="28"/>
          <w:szCs w:val="28"/>
        </w:rPr>
        <w:lastRenderedPageBreak/>
        <w:t>сайте должно быть интуитивно понятно обо всем. Поиск по сайту нигде не прячется, меню очень простое и без вы</w:t>
      </w:r>
      <w:r w:rsidRPr="005D23D8">
        <w:rPr>
          <w:rFonts w:ascii="Times New Roman" w:hAnsi="Times New Roman" w:cs="Times New Roman"/>
          <w:sz w:val="28"/>
          <w:szCs w:val="28"/>
        </w:rPr>
        <w:t>падающих 3-х уровней</w:t>
      </w:r>
      <w:r w:rsidR="001B5D10" w:rsidRPr="005D23D8">
        <w:rPr>
          <w:rFonts w:ascii="Times New Roman" w:hAnsi="Times New Roman" w:cs="Times New Roman"/>
          <w:sz w:val="28"/>
          <w:szCs w:val="28"/>
        </w:rPr>
        <w:t>.</w:t>
      </w:r>
    </w:p>
    <w:p w:rsidR="001B5D10" w:rsidRPr="005D23D8" w:rsidRDefault="00F100A0" w:rsidP="005D23D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Важную роль приобрело понятие «свободного пространства». Элементы не должны быть очень близко друг к другу, а должны быть равномерно распределены на странице.</w:t>
      </w:r>
    </w:p>
    <w:p w:rsidR="001B5D10" w:rsidRPr="005D23D8" w:rsidRDefault="001B5D10" w:rsidP="005D23D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Использование фоновых изображени</w:t>
      </w:r>
      <w:r w:rsidR="00F100A0" w:rsidRPr="005D23D8">
        <w:rPr>
          <w:rFonts w:ascii="Times New Roman" w:hAnsi="Times New Roman" w:cs="Times New Roman"/>
          <w:sz w:val="28"/>
          <w:szCs w:val="28"/>
        </w:rPr>
        <w:t>й в первом экране — отличная</w:t>
      </w:r>
      <w:r w:rsidRPr="005D23D8">
        <w:rPr>
          <w:rFonts w:ascii="Times New Roman" w:hAnsi="Times New Roman" w:cs="Times New Roman"/>
          <w:sz w:val="28"/>
          <w:szCs w:val="28"/>
        </w:rPr>
        <w:t xml:space="preserve"> возможность</w:t>
      </w:r>
      <w:r w:rsidR="00F100A0" w:rsidRPr="005D23D8">
        <w:rPr>
          <w:rFonts w:ascii="Times New Roman" w:hAnsi="Times New Roman" w:cs="Times New Roman"/>
          <w:sz w:val="28"/>
          <w:szCs w:val="28"/>
        </w:rPr>
        <w:t xml:space="preserve"> графически отразить суть сайта и ненавязчиво преподнести рекламу. Баннеры также используются для этих целей, однако используются в последнее время несколько реже.</w:t>
      </w:r>
    </w:p>
    <w:p w:rsidR="001B5D10" w:rsidRPr="00EA430D" w:rsidRDefault="001F3868" w:rsidP="005D23D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П</w:t>
      </w:r>
      <w:r w:rsidR="001B5D10" w:rsidRPr="005D23D8">
        <w:rPr>
          <w:rFonts w:ascii="Times New Roman" w:hAnsi="Times New Roman" w:cs="Times New Roman"/>
          <w:sz w:val="28"/>
          <w:szCs w:val="28"/>
        </w:rPr>
        <w:t>ри прокрутке страницы меню остае</w:t>
      </w:r>
      <w:r w:rsidRPr="005D23D8">
        <w:rPr>
          <w:rFonts w:ascii="Times New Roman" w:hAnsi="Times New Roman" w:cs="Times New Roman"/>
          <w:sz w:val="28"/>
          <w:szCs w:val="28"/>
        </w:rPr>
        <w:t>тся зафи</w:t>
      </w:r>
      <w:r w:rsidR="004706FE" w:rsidRPr="005D23D8">
        <w:rPr>
          <w:rFonts w:ascii="Times New Roman" w:hAnsi="Times New Roman" w:cs="Times New Roman"/>
          <w:sz w:val="28"/>
          <w:szCs w:val="28"/>
        </w:rPr>
        <w:t>кси</w:t>
      </w:r>
      <w:r w:rsidRPr="005D23D8">
        <w:rPr>
          <w:rFonts w:ascii="Times New Roman" w:hAnsi="Times New Roman" w:cs="Times New Roman"/>
          <w:sz w:val="28"/>
          <w:szCs w:val="28"/>
        </w:rPr>
        <w:t>рованным вверху</w:t>
      </w:r>
      <w:r w:rsidR="001B5D10" w:rsidRPr="005D23D8">
        <w:rPr>
          <w:rFonts w:ascii="Times New Roman" w:hAnsi="Times New Roman" w:cs="Times New Roman"/>
          <w:sz w:val="28"/>
          <w:szCs w:val="28"/>
        </w:rPr>
        <w:t xml:space="preserve"> страницы.</w:t>
      </w:r>
      <w:r w:rsidRPr="005D23D8">
        <w:rPr>
          <w:rFonts w:ascii="Times New Roman" w:hAnsi="Times New Roman" w:cs="Times New Roman"/>
          <w:sz w:val="28"/>
          <w:szCs w:val="28"/>
        </w:rPr>
        <w:t xml:space="preserve"> </w:t>
      </w:r>
      <w:r w:rsidR="001B5D10" w:rsidRPr="005D23D8">
        <w:rPr>
          <w:rFonts w:ascii="Times New Roman" w:hAnsi="Times New Roman" w:cs="Times New Roman"/>
          <w:sz w:val="28"/>
          <w:szCs w:val="28"/>
        </w:rPr>
        <w:t>Данный способ используется чаще всего, чтобы сделать навигацию по длинной странице более комфортной. Навигация всегда находится прямо перед глазами.</w:t>
      </w:r>
      <w:r w:rsidRPr="005D23D8">
        <w:rPr>
          <w:rFonts w:ascii="Times New Roman" w:hAnsi="Times New Roman" w:cs="Times New Roman"/>
          <w:sz w:val="28"/>
          <w:szCs w:val="28"/>
        </w:rPr>
        <w:t xml:space="preserve"> Однако в последнее время этот инструмент теряет популярность.</w:t>
      </w:r>
    </w:p>
    <w:p w:rsidR="001B5D10" w:rsidRPr="005D23D8" w:rsidRDefault="001B5D10" w:rsidP="005D23D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highlight w:val="green"/>
        </w:rPr>
      </w:pPr>
      <w:r w:rsidRPr="005D23D8">
        <w:rPr>
          <w:rFonts w:ascii="Times New Roman" w:hAnsi="Times New Roman" w:cs="Times New Roman"/>
          <w:sz w:val="28"/>
          <w:szCs w:val="28"/>
        </w:rPr>
        <w:t>Важно чтобы ширина центральной части растягивалась до какого-то определ</w:t>
      </w:r>
      <w:r w:rsidR="001F3868" w:rsidRPr="005D23D8">
        <w:rPr>
          <w:rFonts w:ascii="Times New Roman" w:hAnsi="Times New Roman" w:cs="Times New Roman"/>
          <w:sz w:val="28"/>
          <w:szCs w:val="28"/>
        </w:rPr>
        <w:t xml:space="preserve">енного значения, например, до </w:t>
      </w:r>
      <w:r w:rsidRPr="005D23D8">
        <w:rPr>
          <w:rFonts w:ascii="Times New Roman" w:hAnsi="Times New Roman" w:cs="Times New Roman"/>
          <w:sz w:val="28"/>
          <w:szCs w:val="28"/>
        </w:rPr>
        <w:t>9</w:t>
      </w:r>
      <w:r w:rsidR="001F3868" w:rsidRPr="005D23D8">
        <w:rPr>
          <w:rFonts w:ascii="Times New Roman" w:hAnsi="Times New Roman" w:cs="Times New Roman"/>
          <w:sz w:val="28"/>
          <w:szCs w:val="28"/>
        </w:rPr>
        <w:t>6</w:t>
      </w:r>
      <w:r w:rsidRPr="005D23D8">
        <w:rPr>
          <w:rFonts w:ascii="Times New Roman" w:hAnsi="Times New Roman" w:cs="Times New Roman"/>
          <w:sz w:val="28"/>
          <w:szCs w:val="28"/>
        </w:rPr>
        <w:t>0px. (как у меня)</w:t>
      </w:r>
      <w:r w:rsidR="004706FE" w:rsidRPr="005D23D8">
        <w:rPr>
          <w:rFonts w:ascii="Times New Roman" w:hAnsi="Times New Roman" w:cs="Times New Roman"/>
          <w:sz w:val="28"/>
          <w:szCs w:val="28"/>
        </w:rPr>
        <w:t xml:space="preserve">. </w:t>
      </w:r>
      <w:r w:rsidRPr="005D23D8">
        <w:rPr>
          <w:rFonts w:ascii="Times New Roman" w:hAnsi="Times New Roman" w:cs="Times New Roman"/>
          <w:sz w:val="28"/>
          <w:szCs w:val="28"/>
        </w:rPr>
        <w:t xml:space="preserve">Таким </w:t>
      </w:r>
      <w:proofErr w:type="gramStart"/>
      <w:r w:rsidRPr="005D23D8">
        <w:rPr>
          <w:rFonts w:ascii="Times New Roman" w:hAnsi="Times New Roman" w:cs="Times New Roman"/>
          <w:sz w:val="28"/>
          <w:szCs w:val="28"/>
        </w:rPr>
        <w:t>образом</w:t>
      </w:r>
      <w:proofErr w:type="gramEnd"/>
      <w:r w:rsidRPr="005D23D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D23D8">
        <w:rPr>
          <w:rFonts w:ascii="Times New Roman" w:hAnsi="Times New Roman" w:cs="Times New Roman"/>
          <w:sz w:val="28"/>
          <w:szCs w:val="28"/>
        </w:rPr>
        <w:t>контент</w:t>
      </w:r>
      <w:proofErr w:type="spellEnd"/>
      <w:r w:rsidRPr="005D23D8">
        <w:rPr>
          <w:rFonts w:ascii="Times New Roman" w:hAnsi="Times New Roman" w:cs="Times New Roman"/>
          <w:sz w:val="28"/>
          <w:szCs w:val="28"/>
        </w:rPr>
        <w:t xml:space="preserve"> на странице концентрируется в центре экрана и читать становится более удобно. </w:t>
      </w:r>
    </w:p>
    <w:p w:rsidR="001B5D10" w:rsidRPr="005D23D8" w:rsidRDefault="001B5D10" w:rsidP="005D23D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С помощью анимации Вы можете</w:t>
      </w:r>
      <w:r w:rsidR="004706FE" w:rsidRPr="005D23D8">
        <w:rPr>
          <w:rFonts w:ascii="Times New Roman" w:hAnsi="Times New Roman" w:cs="Times New Roman"/>
          <w:sz w:val="28"/>
          <w:szCs w:val="28"/>
        </w:rPr>
        <w:t xml:space="preserve"> в буквальном смысле оживить</w:t>
      </w:r>
      <w:r w:rsidRPr="005D23D8">
        <w:rPr>
          <w:rFonts w:ascii="Times New Roman" w:hAnsi="Times New Roman" w:cs="Times New Roman"/>
          <w:sz w:val="28"/>
          <w:szCs w:val="28"/>
        </w:rPr>
        <w:t xml:space="preserve"> сайт и сделать его таким, чтобы он реагировал на действия со стороны пользователя. Появились технологии CSS3 и HTML5, которые позволяют это с легкостью сделать.</w:t>
      </w:r>
    </w:p>
    <w:p w:rsidR="001B5D10" w:rsidRPr="005D23D8" w:rsidRDefault="003E7564" w:rsidP="005D23D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Скорость загрузки</w:t>
      </w:r>
      <w:r w:rsidR="004706FE" w:rsidRPr="005D23D8">
        <w:rPr>
          <w:rFonts w:ascii="Times New Roman" w:hAnsi="Times New Roman" w:cs="Times New Roman"/>
          <w:sz w:val="28"/>
          <w:szCs w:val="28"/>
        </w:rPr>
        <w:t xml:space="preserve"> сайта</w:t>
      </w:r>
      <w:r w:rsidRPr="005D23D8">
        <w:rPr>
          <w:rFonts w:ascii="Times New Roman" w:hAnsi="Times New Roman" w:cs="Times New Roman"/>
          <w:sz w:val="28"/>
          <w:szCs w:val="28"/>
        </w:rPr>
        <w:t xml:space="preserve"> очень важна</w:t>
      </w:r>
      <w:r w:rsidR="004706FE" w:rsidRPr="005D23D8">
        <w:rPr>
          <w:rFonts w:ascii="Times New Roman" w:hAnsi="Times New Roman" w:cs="Times New Roman"/>
          <w:sz w:val="28"/>
          <w:szCs w:val="28"/>
        </w:rPr>
        <w:t>.</w:t>
      </w:r>
      <w:r w:rsidR="001B5D10" w:rsidRPr="005D23D8">
        <w:rPr>
          <w:rFonts w:ascii="Times New Roman" w:hAnsi="Times New Roman" w:cs="Times New Roman"/>
          <w:sz w:val="28"/>
          <w:szCs w:val="28"/>
        </w:rPr>
        <w:t xml:space="preserve"> Задача состоит в том, чтобы уменьшить время загрузки сайта. Поэтому дизайнеры и </w:t>
      </w:r>
      <w:proofErr w:type="spellStart"/>
      <w:r w:rsidR="001B5D10" w:rsidRPr="005D23D8">
        <w:rPr>
          <w:rFonts w:ascii="Times New Roman" w:hAnsi="Times New Roman" w:cs="Times New Roman"/>
          <w:sz w:val="28"/>
          <w:szCs w:val="28"/>
        </w:rPr>
        <w:t>веб-разработчики</w:t>
      </w:r>
      <w:proofErr w:type="spellEnd"/>
      <w:r w:rsidR="001B5D10" w:rsidRPr="005D23D8">
        <w:rPr>
          <w:rFonts w:ascii="Times New Roman" w:hAnsi="Times New Roman" w:cs="Times New Roman"/>
          <w:sz w:val="28"/>
          <w:szCs w:val="28"/>
        </w:rPr>
        <w:t xml:space="preserve"> пытаются максимально уменьшить размер передаваемых данных, используя минимум графики, а лишь размещая </w:t>
      </w:r>
      <w:proofErr w:type="gramStart"/>
      <w:r w:rsidR="001B5D10" w:rsidRPr="005D23D8">
        <w:rPr>
          <w:rFonts w:ascii="Times New Roman" w:hAnsi="Times New Roman" w:cs="Times New Roman"/>
          <w:sz w:val="28"/>
          <w:szCs w:val="28"/>
        </w:rPr>
        <w:t>самое</w:t>
      </w:r>
      <w:proofErr w:type="gramEnd"/>
      <w:r w:rsidR="001B5D10" w:rsidRPr="005D23D8">
        <w:rPr>
          <w:rFonts w:ascii="Times New Roman" w:hAnsi="Times New Roman" w:cs="Times New Roman"/>
          <w:sz w:val="28"/>
          <w:szCs w:val="28"/>
        </w:rPr>
        <w:t xml:space="preserve"> необходимое.</w:t>
      </w:r>
    </w:p>
    <w:p w:rsidR="001B5D10" w:rsidRDefault="004706FE" w:rsidP="005D23D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lastRenderedPageBreak/>
        <w:t>Использовать на сайте и для сайта необходимо хорошие по качеству фотографии, но все же</w:t>
      </w:r>
      <w:r w:rsidR="001B5D10" w:rsidRPr="005D23D8">
        <w:rPr>
          <w:rFonts w:ascii="Times New Roman" w:hAnsi="Times New Roman" w:cs="Times New Roman"/>
          <w:sz w:val="28"/>
          <w:szCs w:val="28"/>
        </w:rPr>
        <w:t xml:space="preserve"> надо соблюдать в этом умеренность. Чем больше по размеру </w:t>
      </w:r>
      <w:proofErr w:type="gramStart"/>
      <w:r w:rsidR="001B5D10" w:rsidRPr="005D23D8">
        <w:rPr>
          <w:rFonts w:ascii="Times New Roman" w:hAnsi="Times New Roman" w:cs="Times New Roman"/>
          <w:sz w:val="28"/>
          <w:szCs w:val="28"/>
        </w:rPr>
        <w:t>фотография</w:t>
      </w:r>
      <w:proofErr w:type="gramEnd"/>
      <w:r w:rsidR="001B5D10" w:rsidRPr="005D23D8">
        <w:rPr>
          <w:rFonts w:ascii="Times New Roman" w:hAnsi="Times New Roman" w:cs="Times New Roman"/>
          <w:sz w:val="28"/>
          <w:szCs w:val="28"/>
        </w:rPr>
        <w:t xml:space="preserve"> тем и больше она и весит</w:t>
      </w:r>
      <w:r w:rsidRPr="005D23D8">
        <w:rPr>
          <w:rFonts w:ascii="Times New Roman" w:hAnsi="Times New Roman" w:cs="Times New Roman"/>
          <w:sz w:val="28"/>
          <w:szCs w:val="28"/>
        </w:rPr>
        <w:t>, а это повлияет</w:t>
      </w:r>
      <w:r w:rsidR="001B5D10" w:rsidRPr="005D23D8">
        <w:rPr>
          <w:rFonts w:ascii="Times New Roman" w:hAnsi="Times New Roman" w:cs="Times New Roman"/>
          <w:sz w:val="28"/>
          <w:szCs w:val="28"/>
        </w:rPr>
        <w:t xml:space="preserve"> на скорость загрузки сайта</w:t>
      </w:r>
      <w:r w:rsidRPr="005D23D8">
        <w:rPr>
          <w:rFonts w:ascii="Times New Roman" w:hAnsi="Times New Roman" w:cs="Times New Roman"/>
          <w:sz w:val="28"/>
          <w:szCs w:val="28"/>
        </w:rPr>
        <w:t>.</w:t>
      </w:r>
    </w:p>
    <w:p w:rsidR="005D23D8" w:rsidRPr="005D23D8" w:rsidRDefault="005D23D8" w:rsidP="005D23D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им </w:t>
      </w:r>
      <w:proofErr w:type="gramStart"/>
      <w:r>
        <w:rPr>
          <w:rFonts w:ascii="Times New Roman" w:hAnsi="Times New Roman" w:cs="Times New Roman"/>
          <w:sz w:val="28"/>
          <w:szCs w:val="28"/>
        </w:rPr>
        <w:t>образом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овременные тенденции в развитии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5D23D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технологий вполне понятны и обоснованны. Все они призваны служить одной главной цели, а именно, делать сайты максимально привлекательными для пользователей. Разработчики стремятся привлечь пользователей удобным и оригинальным дизайном, интересным наполнением, быстрой загрузкой и качественным рабочим механизмом.</w:t>
      </w:r>
    </w:p>
    <w:p w:rsidR="006E303D" w:rsidRPr="005D23D8" w:rsidRDefault="006E303D" w:rsidP="005D23D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3D8" w:rsidRDefault="005D23D8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1B5D10" w:rsidRPr="005D23D8" w:rsidRDefault="004F63F3" w:rsidP="005D23D8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lastRenderedPageBreak/>
        <w:t>Глава 2</w:t>
      </w:r>
    </w:p>
    <w:p w:rsidR="00B50F50" w:rsidRPr="005D23D8" w:rsidRDefault="00B50F50" w:rsidP="005D23D8">
      <w:pPr>
        <w:pStyle w:val="a3"/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>Техническое задание</w:t>
      </w:r>
    </w:p>
    <w:p w:rsidR="00981A86" w:rsidRPr="005D23D8" w:rsidRDefault="00981A86" w:rsidP="005D23D8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>Термины и определения</w:t>
      </w:r>
    </w:p>
    <w:p w:rsidR="00981A86" w:rsidRPr="005D23D8" w:rsidRDefault="00981A86" w:rsidP="005D23D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Специальные термины, используемые в настоящем ТЗ, приведены в таблице ниже. Прочая техническая терминология понимается в соответствии с действующими стандартами и рекомендациями международных органов, ответственных за вопросы стандартизации в сети Интернет.</w:t>
      </w:r>
    </w:p>
    <w:p w:rsidR="00981A86" w:rsidRPr="005D23D8" w:rsidRDefault="00981A86" w:rsidP="005D23D8">
      <w:pPr>
        <w:pStyle w:val="31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88"/>
        <w:gridCol w:w="5682"/>
      </w:tblGrid>
      <w:tr w:rsidR="00981A86" w:rsidRPr="005D23D8" w:rsidTr="001B5D10">
        <w:trPr>
          <w:tblHeader/>
        </w:trPr>
        <w:tc>
          <w:tcPr>
            <w:tcW w:w="3888" w:type="dxa"/>
            <w:shd w:val="clear" w:color="auto" w:fill="E6E6E6"/>
          </w:tcPr>
          <w:p w:rsidR="00981A86" w:rsidRPr="005D23D8" w:rsidRDefault="00981A86" w:rsidP="005D23D8">
            <w:pPr>
              <w:pStyle w:val="a6"/>
              <w:jc w:val="both"/>
              <w:rPr>
                <w:sz w:val="28"/>
                <w:szCs w:val="28"/>
              </w:rPr>
            </w:pPr>
            <w:r w:rsidRPr="005D23D8">
              <w:rPr>
                <w:rStyle w:val="a7"/>
                <w:sz w:val="28"/>
                <w:szCs w:val="28"/>
              </w:rPr>
              <w:t>Термин</w:t>
            </w:r>
          </w:p>
        </w:tc>
        <w:tc>
          <w:tcPr>
            <w:tcW w:w="5682" w:type="dxa"/>
            <w:shd w:val="clear" w:color="auto" w:fill="E6E6E6"/>
          </w:tcPr>
          <w:p w:rsidR="00981A86" w:rsidRPr="005D23D8" w:rsidRDefault="00981A86" w:rsidP="005D23D8">
            <w:pPr>
              <w:pStyle w:val="a6"/>
              <w:jc w:val="both"/>
              <w:rPr>
                <w:sz w:val="28"/>
                <w:szCs w:val="28"/>
              </w:rPr>
            </w:pPr>
            <w:r w:rsidRPr="005D23D8">
              <w:rPr>
                <w:rStyle w:val="a7"/>
                <w:sz w:val="28"/>
                <w:szCs w:val="28"/>
              </w:rPr>
              <w:t>Описание</w:t>
            </w:r>
          </w:p>
        </w:tc>
      </w:tr>
      <w:tr w:rsidR="00981A86" w:rsidRPr="005D23D8" w:rsidTr="001B5D10">
        <w:tc>
          <w:tcPr>
            <w:tcW w:w="3888" w:type="dxa"/>
          </w:tcPr>
          <w:p w:rsidR="00981A86" w:rsidRPr="005D23D8" w:rsidRDefault="00981A86" w:rsidP="005D23D8">
            <w:pPr>
              <w:pStyle w:val="a6"/>
              <w:jc w:val="both"/>
              <w:rPr>
                <w:b/>
                <w:sz w:val="28"/>
                <w:szCs w:val="28"/>
                <w:lang w:val="uk-UA"/>
              </w:rPr>
            </w:pPr>
            <w:r w:rsidRPr="005D23D8">
              <w:rPr>
                <w:b/>
                <w:sz w:val="28"/>
                <w:szCs w:val="28"/>
                <w:lang w:val="en-US"/>
              </w:rPr>
              <w:t>IP</w:t>
            </w:r>
            <w:r w:rsidRPr="005D23D8">
              <w:rPr>
                <w:b/>
                <w:sz w:val="28"/>
                <w:szCs w:val="28"/>
              </w:rPr>
              <w:t>-</w:t>
            </w:r>
            <w:r w:rsidRPr="005D23D8">
              <w:rPr>
                <w:b/>
                <w:sz w:val="28"/>
                <w:szCs w:val="28"/>
                <w:lang w:val="uk-UA"/>
              </w:rPr>
              <w:t>адрес</w:t>
            </w:r>
          </w:p>
        </w:tc>
        <w:tc>
          <w:tcPr>
            <w:tcW w:w="5682" w:type="dxa"/>
          </w:tcPr>
          <w:p w:rsidR="00981A86" w:rsidRPr="005D23D8" w:rsidRDefault="00981A86" w:rsidP="005D23D8">
            <w:pPr>
              <w:pStyle w:val="a6"/>
              <w:jc w:val="both"/>
              <w:rPr>
                <w:sz w:val="28"/>
                <w:szCs w:val="28"/>
                <w:lang w:val="uk-UA"/>
              </w:rPr>
            </w:pPr>
            <w:r w:rsidRPr="005D23D8">
              <w:rPr>
                <w:sz w:val="28"/>
                <w:szCs w:val="28"/>
                <w:lang w:val="uk-UA"/>
              </w:rPr>
              <w:t>А</w:t>
            </w:r>
            <w:proofErr w:type="spellStart"/>
            <w:r w:rsidRPr="005D23D8">
              <w:rPr>
                <w:sz w:val="28"/>
                <w:szCs w:val="28"/>
              </w:rPr>
              <w:t>дрес</w:t>
            </w:r>
            <w:proofErr w:type="spellEnd"/>
            <w:r w:rsidRPr="005D23D8">
              <w:rPr>
                <w:sz w:val="28"/>
                <w:szCs w:val="28"/>
              </w:rPr>
              <w:t xml:space="preserve"> узла в сети, построенной по протоколу IP</w:t>
            </w:r>
            <w:r w:rsidRPr="005D23D8">
              <w:rPr>
                <w:sz w:val="28"/>
                <w:szCs w:val="28"/>
                <w:lang w:val="uk-UA"/>
              </w:rPr>
              <w:t>.</w:t>
            </w:r>
          </w:p>
        </w:tc>
      </w:tr>
      <w:tr w:rsidR="00981A86" w:rsidRPr="005D23D8" w:rsidTr="001B5D10">
        <w:tc>
          <w:tcPr>
            <w:tcW w:w="3888" w:type="dxa"/>
          </w:tcPr>
          <w:p w:rsidR="00981A86" w:rsidRPr="005D23D8" w:rsidRDefault="00981A86" w:rsidP="005D23D8">
            <w:pPr>
              <w:pStyle w:val="a6"/>
              <w:jc w:val="both"/>
              <w:rPr>
                <w:b/>
                <w:sz w:val="28"/>
                <w:szCs w:val="28"/>
                <w:lang w:val="en-US"/>
              </w:rPr>
            </w:pPr>
            <w:r w:rsidRPr="005D23D8">
              <w:rPr>
                <w:b/>
                <w:sz w:val="28"/>
                <w:szCs w:val="28"/>
                <w:lang w:val="en-US"/>
              </w:rPr>
              <w:t xml:space="preserve">World wide web (WWW, web, </w:t>
            </w:r>
            <w:proofErr w:type="spellStart"/>
            <w:r w:rsidRPr="005D23D8">
              <w:rPr>
                <w:b/>
                <w:sz w:val="28"/>
                <w:szCs w:val="28"/>
              </w:rPr>
              <w:t>веб</w:t>
            </w:r>
            <w:proofErr w:type="spellEnd"/>
            <w:r w:rsidRPr="005D23D8">
              <w:rPr>
                <w:b/>
                <w:sz w:val="28"/>
                <w:szCs w:val="28"/>
                <w:lang w:val="en-US"/>
              </w:rPr>
              <w:t xml:space="preserve">) </w:t>
            </w:r>
          </w:p>
        </w:tc>
        <w:tc>
          <w:tcPr>
            <w:tcW w:w="5682" w:type="dxa"/>
          </w:tcPr>
          <w:p w:rsidR="00981A86" w:rsidRPr="005D23D8" w:rsidRDefault="00981A86" w:rsidP="005D23D8">
            <w:pPr>
              <w:pStyle w:val="a6"/>
              <w:jc w:val="both"/>
              <w:rPr>
                <w:sz w:val="28"/>
                <w:szCs w:val="28"/>
                <w:lang w:val="uk-UA"/>
              </w:rPr>
            </w:pPr>
            <w:r w:rsidRPr="005D23D8">
              <w:rPr>
                <w:sz w:val="28"/>
                <w:szCs w:val="28"/>
              </w:rPr>
              <w:t xml:space="preserve">Распределенная система, предоставляющая доступ к связанным между собой документам, расположенным на различных компьютерах, подключенных </w:t>
            </w:r>
            <w:proofErr w:type="gramStart"/>
            <w:r w:rsidRPr="005D23D8">
              <w:rPr>
                <w:sz w:val="28"/>
                <w:szCs w:val="28"/>
              </w:rPr>
              <w:t>к</w:t>
            </w:r>
            <w:proofErr w:type="gramEnd"/>
            <w:r w:rsidRPr="005D23D8">
              <w:rPr>
                <w:sz w:val="28"/>
                <w:szCs w:val="28"/>
              </w:rPr>
              <w:t xml:space="preserve"> Интернет. Приставка "</w:t>
            </w:r>
            <w:proofErr w:type="spellStart"/>
            <w:r w:rsidRPr="005D23D8">
              <w:rPr>
                <w:sz w:val="28"/>
                <w:szCs w:val="28"/>
              </w:rPr>
              <w:t>ве</w:t>
            </w:r>
            <w:proofErr w:type="gramStart"/>
            <w:r w:rsidRPr="005D23D8">
              <w:rPr>
                <w:sz w:val="28"/>
                <w:szCs w:val="28"/>
              </w:rPr>
              <w:t>б</w:t>
            </w:r>
            <w:proofErr w:type="spellEnd"/>
            <w:r w:rsidRPr="005D23D8">
              <w:rPr>
                <w:sz w:val="28"/>
                <w:szCs w:val="28"/>
              </w:rPr>
              <w:t>-</w:t>
            </w:r>
            <w:proofErr w:type="gramEnd"/>
            <w:r w:rsidRPr="005D23D8">
              <w:rPr>
                <w:sz w:val="28"/>
                <w:szCs w:val="28"/>
              </w:rPr>
              <w:t xml:space="preserve">" может использоваться для обозначения объектов, ориентированных на использование в WWW или использующих типичные для WWW технологии (например, </w:t>
            </w:r>
            <w:proofErr w:type="spellStart"/>
            <w:r w:rsidRPr="005D23D8">
              <w:rPr>
                <w:sz w:val="28"/>
                <w:szCs w:val="28"/>
              </w:rPr>
              <w:t>веб-интерфейс</w:t>
            </w:r>
            <w:proofErr w:type="spellEnd"/>
            <w:r w:rsidRPr="005D23D8">
              <w:rPr>
                <w:sz w:val="28"/>
                <w:szCs w:val="28"/>
              </w:rPr>
              <w:t xml:space="preserve"> - интерфейс на базе </w:t>
            </w:r>
            <w:proofErr w:type="spellStart"/>
            <w:r w:rsidRPr="005D23D8">
              <w:rPr>
                <w:sz w:val="28"/>
                <w:szCs w:val="28"/>
              </w:rPr>
              <w:t>веб-страниц</w:t>
            </w:r>
            <w:proofErr w:type="spellEnd"/>
            <w:r w:rsidRPr="005D23D8">
              <w:rPr>
                <w:sz w:val="28"/>
                <w:szCs w:val="28"/>
              </w:rPr>
              <w:t>)</w:t>
            </w:r>
            <w:r w:rsidRPr="005D23D8">
              <w:rPr>
                <w:sz w:val="28"/>
                <w:szCs w:val="28"/>
                <w:lang w:val="uk-UA"/>
              </w:rPr>
              <w:t>.</w:t>
            </w:r>
          </w:p>
        </w:tc>
      </w:tr>
      <w:tr w:rsidR="00981A86" w:rsidRPr="005D23D8" w:rsidTr="001B5D10">
        <w:tc>
          <w:tcPr>
            <w:tcW w:w="3888" w:type="dxa"/>
          </w:tcPr>
          <w:p w:rsidR="00981A86" w:rsidRPr="005D23D8" w:rsidRDefault="00981A86" w:rsidP="005D23D8">
            <w:pPr>
              <w:pStyle w:val="a6"/>
              <w:jc w:val="both"/>
              <w:rPr>
                <w:b/>
                <w:sz w:val="28"/>
                <w:szCs w:val="28"/>
              </w:rPr>
            </w:pPr>
            <w:r w:rsidRPr="005D23D8">
              <w:rPr>
                <w:b/>
                <w:sz w:val="28"/>
                <w:szCs w:val="28"/>
              </w:rPr>
              <w:t>Администратор сайта</w:t>
            </w:r>
          </w:p>
        </w:tc>
        <w:tc>
          <w:tcPr>
            <w:tcW w:w="5682" w:type="dxa"/>
          </w:tcPr>
          <w:p w:rsidR="00981A86" w:rsidRPr="005D23D8" w:rsidRDefault="00981A86" w:rsidP="005D23D8">
            <w:pPr>
              <w:pStyle w:val="a6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5D23D8">
              <w:rPr>
                <w:sz w:val="28"/>
                <w:szCs w:val="28"/>
                <w:lang w:val="uk-UA"/>
              </w:rPr>
              <w:t>Специалист</w:t>
            </w:r>
            <w:proofErr w:type="spellEnd"/>
            <w:r w:rsidRPr="005D23D8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5D23D8">
              <w:rPr>
                <w:sz w:val="28"/>
                <w:szCs w:val="28"/>
                <w:lang w:val="uk-UA"/>
              </w:rPr>
              <w:t>осуществляющий</w:t>
            </w:r>
            <w:proofErr w:type="spellEnd"/>
            <w:r w:rsidRPr="005D23D8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5D23D8">
              <w:rPr>
                <w:sz w:val="28"/>
                <w:szCs w:val="28"/>
                <w:lang w:val="uk-UA"/>
              </w:rPr>
              <w:t>техническую</w:t>
            </w:r>
            <w:proofErr w:type="spellEnd"/>
            <w:r w:rsidRPr="005D23D8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5D23D8">
              <w:rPr>
                <w:sz w:val="28"/>
                <w:szCs w:val="28"/>
                <w:lang w:val="uk-UA"/>
              </w:rPr>
              <w:t>поддержку</w:t>
            </w:r>
            <w:proofErr w:type="spellEnd"/>
            <w:r w:rsidRPr="005D23D8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5D23D8">
              <w:rPr>
                <w:sz w:val="28"/>
                <w:szCs w:val="28"/>
                <w:lang w:val="uk-UA"/>
              </w:rPr>
              <w:t>сайта</w:t>
            </w:r>
            <w:proofErr w:type="spellEnd"/>
            <w:r w:rsidRPr="005D23D8">
              <w:rPr>
                <w:sz w:val="28"/>
                <w:szCs w:val="28"/>
                <w:lang w:val="uk-UA"/>
              </w:rPr>
              <w:t>.</w:t>
            </w:r>
          </w:p>
        </w:tc>
      </w:tr>
      <w:tr w:rsidR="00981A86" w:rsidRPr="005D23D8" w:rsidTr="001B5D10">
        <w:tc>
          <w:tcPr>
            <w:tcW w:w="3888" w:type="dxa"/>
          </w:tcPr>
          <w:p w:rsidR="00981A86" w:rsidRPr="005D23D8" w:rsidRDefault="00981A86" w:rsidP="005D23D8">
            <w:pPr>
              <w:pStyle w:val="a6"/>
              <w:jc w:val="both"/>
              <w:rPr>
                <w:b/>
                <w:sz w:val="28"/>
                <w:szCs w:val="28"/>
              </w:rPr>
            </w:pPr>
            <w:r w:rsidRPr="005D23D8">
              <w:rPr>
                <w:b/>
                <w:sz w:val="28"/>
                <w:szCs w:val="28"/>
              </w:rPr>
              <w:t>Альтернативная подпись рисунка</w:t>
            </w:r>
          </w:p>
        </w:tc>
        <w:tc>
          <w:tcPr>
            <w:tcW w:w="5682" w:type="dxa"/>
          </w:tcPr>
          <w:p w:rsidR="00981A86" w:rsidRPr="005D23D8" w:rsidRDefault="00981A86" w:rsidP="005D23D8">
            <w:pPr>
              <w:pStyle w:val="a6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5D23D8">
              <w:rPr>
                <w:sz w:val="28"/>
                <w:szCs w:val="28"/>
                <w:lang w:val="uk-UA"/>
              </w:rPr>
              <w:t>Текстовая</w:t>
            </w:r>
            <w:proofErr w:type="spellEnd"/>
            <w:r w:rsidRPr="005D23D8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5D23D8">
              <w:rPr>
                <w:sz w:val="28"/>
                <w:szCs w:val="28"/>
                <w:lang w:val="uk-UA"/>
              </w:rPr>
              <w:t>подпись</w:t>
            </w:r>
            <w:proofErr w:type="spellEnd"/>
            <w:r w:rsidRPr="005D23D8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5D23D8">
              <w:rPr>
                <w:sz w:val="28"/>
                <w:szCs w:val="28"/>
                <w:lang w:val="uk-UA"/>
              </w:rPr>
              <w:t>которая</w:t>
            </w:r>
            <w:proofErr w:type="spellEnd"/>
            <w:r w:rsidRPr="005D23D8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5D23D8">
              <w:rPr>
                <w:sz w:val="28"/>
                <w:szCs w:val="28"/>
                <w:lang w:val="uk-UA"/>
              </w:rPr>
              <w:t>появляется</w:t>
            </w:r>
            <w:proofErr w:type="spellEnd"/>
            <w:r w:rsidRPr="005D23D8">
              <w:rPr>
                <w:sz w:val="28"/>
                <w:szCs w:val="28"/>
                <w:lang w:val="uk-UA"/>
              </w:rPr>
              <w:t xml:space="preserve"> на </w:t>
            </w:r>
            <w:proofErr w:type="spellStart"/>
            <w:r w:rsidRPr="005D23D8">
              <w:rPr>
                <w:sz w:val="28"/>
                <w:szCs w:val="28"/>
                <w:lang w:val="uk-UA"/>
              </w:rPr>
              <w:t>месте</w:t>
            </w:r>
            <w:proofErr w:type="spellEnd"/>
            <w:r w:rsidRPr="005D23D8">
              <w:rPr>
                <w:sz w:val="28"/>
                <w:szCs w:val="28"/>
                <w:lang w:val="uk-UA"/>
              </w:rPr>
              <w:t xml:space="preserve"> рисунка, </w:t>
            </w:r>
            <w:proofErr w:type="spellStart"/>
            <w:r w:rsidRPr="005D23D8">
              <w:rPr>
                <w:sz w:val="28"/>
                <w:szCs w:val="28"/>
                <w:lang w:val="uk-UA"/>
              </w:rPr>
              <w:t>если</w:t>
            </w:r>
            <w:proofErr w:type="spellEnd"/>
            <w:r w:rsidRPr="005D23D8">
              <w:rPr>
                <w:sz w:val="28"/>
                <w:szCs w:val="28"/>
                <w:lang w:val="uk-UA"/>
              </w:rPr>
              <w:t xml:space="preserve"> в </w:t>
            </w:r>
            <w:proofErr w:type="spellStart"/>
            <w:r w:rsidRPr="005D23D8">
              <w:rPr>
                <w:sz w:val="28"/>
                <w:szCs w:val="28"/>
                <w:lang w:val="uk-UA"/>
              </w:rPr>
              <w:t>веб-браузере</w:t>
            </w:r>
            <w:proofErr w:type="spellEnd"/>
            <w:r w:rsidRPr="005D23D8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5D23D8">
              <w:rPr>
                <w:sz w:val="28"/>
                <w:szCs w:val="28"/>
                <w:lang w:val="uk-UA"/>
              </w:rPr>
              <w:t>отключены</w:t>
            </w:r>
            <w:proofErr w:type="spellEnd"/>
            <w:r w:rsidRPr="005D23D8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5D23D8">
              <w:rPr>
                <w:sz w:val="28"/>
                <w:szCs w:val="28"/>
                <w:lang w:val="uk-UA"/>
              </w:rPr>
              <w:t>изображения</w:t>
            </w:r>
            <w:proofErr w:type="spellEnd"/>
            <w:r w:rsidRPr="005D23D8">
              <w:rPr>
                <w:sz w:val="28"/>
                <w:szCs w:val="28"/>
                <w:lang w:val="uk-UA"/>
              </w:rPr>
              <w:t xml:space="preserve">. </w:t>
            </w:r>
          </w:p>
        </w:tc>
      </w:tr>
      <w:tr w:rsidR="00981A86" w:rsidRPr="005D23D8" w:rsidTr="001B5D10">
        <w:tc>
          <w:tcPr>
            <w:tcW w:w="3888" w:type="dxa"/>
          </w:tcPr>
          <w:p w:rsidR="00981A86" w:rsidRPr="005D23D8" w:rsidRDefault="00981A86" w:rsidP="005D23D8">
            <w:pPr>
              <w:pStyle w:val="a6"/>
              <w:jc w:val="both"/>
              <w:rPr>
                <w:b/>
                <w:sz w:val="28"/>
                <w:szCs w:val="28"/>
              </w:rPr>
            </w:pPr>
            <w:proofErr w:type="spellStart"/>
            <w:r w:rsidRPr="005D23D8">
              <w:rPr>
                <w:b/>
                <w:sz w:val="28"/>
                <w:szCs w:val="28"/>
                <w:lang w:val="uk-UA"/>
              </w:rPr>
              <w:t>Веб</w:t>
            </w:r>
            <w:proofErr w:type="spellEnd"/>
            <w:r w:rsidRPr="005D23D8">
              <w:rPr>
                <w:b/>
                <w:sz w:val="28"/>
                <w:szCs w:val="28"/>
              </w:rPr>
              <w:t xml:space="preserve">-браузер (браузер) </w:t>
            </w:r>
          </w:p>
        </w:tc>
        <w:tc>
          <w:tcPr>
            <w:tcW w:w="5682" w:type="dxa"/>
          </w:tcPr>
          <w:p w:rsidR="00981A86" w:rsidRPr="005D23D8" w:rsidRDefault="00981A86" w:rsidP="005D23D8">
            <w:pPr>
              <w:pStyle w:val="a6"/>
              <w:jc w:val="both"/>
              <w:rPr>
                <w:sz w:val="28"/>
                <w:szCs w:val="28"/>
                <w:lang w:val="uk-UA"/>
              </w:rPr>
            </w:pPr>
            <w:r w:rsidRPr="005D23D8">
              <w:rPr>
                <w:sz w:val="28"/>
                <w:szCs w:val="28"/>
              </w:rPr>
              <w:t xml:space="preserve">Клиентская программа, поставляемая третьими сторонами и позволяющая просматривать содержимое </w:t>
            </w:r>
            <w:proofErr w:type="spellStart"/>
            <w:r w:rsidRPr="005D23D8">
              <w:rPr>
                <w:sz w:val="28"/>
                <w:szCs w:val="28"/>
                <w:lang w:val="uk-UA"/>
              </w:rPr>
              <w:t>веб</w:t>
            </w:r>
            <w:proofErr w:type="spellEnd"/>
            <w:r w:rsidRPr="005D23D8">
              <w:rPr>
                <w:sz w:val="28"/>
                <w:szCs w:val="28"/>
              </w:rPr>
              <w:t>-страниц</w:t>
            </w:r>
            <w:r w:rsidRPr="005D23D8">
              <w:rPr>
                <w:sz w:val="28"/>
                <w:szCs w:val="28"/>
                <w:lang w:val="uk-UA"/>
              </w:rPr>
              <w:t>.</w:t>
            </w:r>
          </w:p>
        </w:tc>
      </w:tr>
      <w:tr w:rsidR="00981A86" w:rsidRPr="005D23D8" w:rsidTr="001B5D10">
        <w:tc>
          <w:tcPr>
            <w:tcW w:w="3888" w:type="dxa"/>
          </w:tcPr>
          <w:p w:rsidR="00981A86" w:rsidRPr="005D23D8" w:rsidRDefault="00981A86" w:rsidP="005D23D8">
            <w:pPr>
              <w:pStyle w:val="a6"/>
              <w:jc w:val="both"/>
              <w:rPr>
                <w:b/>
                <w:sz w:val="28"/>
                <w:szCs w:val="28"/>
              </w:rPr>
            </w:pPr>
            <w:proofErr w:type="spellStart"/>
            <w:r w:rsidRPr="005D23D8">
              <w:rPr>
                <w:b/>
                <w:sz w:val="28"/>
                <w:szCs w:val="28"/>
              </w:rPr>
              <w:t>Веб-интерфейс</w:t>
            </w:r>
            <w:proofErr w:type="spellEnd"/>
            <w:r w:rsidRPr="005D23D8">
              <w:rPr>
                <w:b/>
                <w:sz w:val="28"/>
                <w:szCs w:val="28"/>
              </w:rPr>
              <w:t xml:space="preserve"> </w:t>
            </w:r>
          </w:p>
        </w:tc>
        <w:tc>
          <w:tcPr>
            <w:tcW w:w="5682" w:type="dxa"/>
          </w:tcPr>
          <w:p w:rsidR="00981A86" w:rsidRPr="005D23D8" w:rsidRDefault="00981A86" w:rsidP="005D23D8">
            <w:pPr>
              <w:pStyle w:val="a6"/>
              <w:jc w:val="both"/>
              <w:rPr>
                <w:sz w:val="28"/>
                <w:szCs w:val="28"/>
              </w:rPr>
            </w:pPr>
            <w:r w:rsidRPr="005D23D8">
              <w:rPr>
                <w:sz w:val="28"/>
                <w:szCs w:val="28"/>
              </w:rPr>
              <w:t xml:space="preserve">Совокупность экранов и элементов управления системы, позволяющих пользователю, осуществляющему доступ к системе через </w:t>
            </w:r>
            <w:proofErr w:type="spellStart"/>
            <w:r w:rsidRPr="005D23D8">
              <w:rPr>
                <w:sz w:val="28"/>
                <w:szCs w:val="28"/>
              </w:rPr>
              <w:t>веб-браузер</w:t>
            </w:r>
            <w:proofErr w:type="spellEnd"/>
            <w:r w:rsidRPr="005D23D8">
              <w:rPr>
                <w:sz w:val="28"/>
                <w:szCs w:val="28"/>
              </w:rPr>
              <w:t xml:space="preserve">, осуществлять поддержку и управление системой. </w:t>
            </w:r>
          </w:p>
        </w:tc>
      </w:tr>
      <w:tr w:rsidR="00981A86" w:rsidRPr="005D23D8" w:rsidTr="001B5D10">
        <w:tc>
          <w:tcPr>
            <w:tcW w:w="3888" w:type="dxa"/>
          </w:tcPr>
          <w:p w:rsidR="00981A86" w:rsidRPr="005D23D8" w:rsidRDefault="00981A86" w:rsidP="005D23D8">
            <w:pPr>
              <w:pStyle w:val="a6"/>
              <w:jc w:val="both"/>
              <w:rPr>
                <w:b/>
                <w:sz w:val="28"/>
                <w:szCs w:val="28"/>
              </w:rPr>
            </w:pPr>
            <w:proofErr w:type="spellStart"/>
            <w:r w:rsidRPr="005D23D8">
              <w:rPr>
                <w:b/>
                <w:sz w:val="28"/>
                <w:szCs w:val="28"/>
              </w:rPr>
              <w:t>Веб-сайт</w:t>
            </w:r>
            <w:proofErr w:type="spellEnd"/>
            <w:r w:rsidRPr="005D23D8">
              <w:rPr>
                <w:b/>
                <w:sz w:val="28"/>
                <w:szCs w:val="28"/>
              </w:rPr>
              <w:t xml:space="preserve"> (сайт)</w:t>
            </w:r>
          </w:p>
        </w:tc>
        <w:tc>
          <w:tcPr>
            <w:tcW w:w="5682" w:type="dxa"/>
          </w:tcPr>
          <w:p w:rsidR="00981A86" w:rsidRPr="005D23D8" w:rsidRDefault="00981A86" w:rsidP="005D23D8">
            <w:pPr>
              <w:pStyle w:val="a6"/>
              <w:jc w:val="both"/>
              <w:rPr>
                <w:sz w:val="28"/>
                <w:szCs w:val="28"/>
              </w:rPr>
            </w:pPr>
            <w:r w:rsidRPr="005D23D8">
              <w:rPr>
                <w:sz w:val="28"/>
                <w:szCs w:val="28"/>
              </w:rPr>
              <w:t xml:space="preserve">Совокупность взаимосвязанных статических и динамических страниц, содержащих текстовые данные, рисунки, видео и другую цифровую информацию, объединенная под одним адресом (доменным именем или </w:t>
            </w:r>
            <w:r w:rsidRPr="005D23D8">
              <w:rPr>
                <w:sz w:val="28"/>
                <w:szCs w:val="28"/>
                <w:lang w:val="en-US"/>
              </w:rPr>
              <w:t>IP</w:t>
            </w:r>
            <w:r w:rsidRPr="005D23D8">
              <w:rPr>
                <w:sz w:val="28"/>
                <w:szCs w:val="28"/>
              </w:rPr>
              <w:t>-</w:t>
            </w:r>
            <w:r w:rsidRPr="005D23D8">
              <w:rPr>
                <w:sz w:val="28"/>
                <w:szCs w:val="28"/>
              </w:rPr>
              <w:lastRenderedPageBreak/>
              <w:t>адресом) в сети Интернет.</w:t>
            </w:r>
          </w:p>
        </w:tc>
      </w:tr>
      <w:tr w:rsidR="00981A86" w:rsidRPr="005D23D8" w:rsidTr="001B5D10">
        <w:tc>
          <w:tcPr>
            <w:tcW w:w="3888" w:type="dxa"/>
          </w:tcPr>
          <w:p w:rsidR="00981A86" w:rsidRPr="005D23D8" w:rsidRDefault="00981A86" w:rsidP="005D23D8">
            <w:pPr>
              <w:pStyle w:val="a6"/>
              <w:jc w:val="both"/>
              <w:rPr>
                <w:b/>
                <w:sz w:val="28"/>
                <w:szCs w:val="28"/>
              </w:rPr>
            </w:pPr>
            <w:r w:rsidRPr="005D23D8">
              <w:rPr>
                <w:b/>
                <w:sz w:val="28"/>
                <w:szCs w:val="28"/>
              </w:rPr>
              <w:lastRenderedPageBreak/>
              <w:t xml:space="preserve">Гиперссылка (ссылка, </w:t>
            </w:r>
            <w:proofErr w:type="spellStart"/>
            <w:r w:rsidRPr="005D23D8">
              <w:rPr>
                <w:b/>
                <w:sz w:val="28"/>
                <w:szCs w:val="28"/>
              </w:rPr>
              <w:t>линк</w:t>
            </w:r>
            <w:proofErr w:type="spellEnd"/>
            <w:r w:rsidRPr="005D23D8">
              <w:rPr>
                <w:b/>
                <w:sz w:val="28"/>
                <w:szCs w:val="28"/>
              </w:rPr>
              <w:t xml:space="preserve">) </w:t>
            </w:r>
          </w:p>
        </w:tc>
        <w:tc>
          <w:tcPr>
            <w:tcW w:w="5682" w:type="dxa"/>
          </w:tcPr>
          <w:p w:rsidR="00981A86" w:rsidRPr="005D23D8" w:rsidRDefault="00981A86" w:rsidP="005D23D8">
            <w:pPr>
              <w:pStyle w:val="a6"/>
              <w:jc w:val="both"/>
              <w:rPr>
                <w:sz w:val="28"/>
                <w:szCs w:val="28"/>
                <w:lang w:val="uk-UA"/>
              </w:rPr>
            </w:pPr>
            <w:r w:rsidRPr="005D23D8">
              <w:rPr>
                <w:sz w:val="28"/>
                <w:szCs w:val="28"/>
              </w:rPr>
              <w:t>Активный фрагмент текста или изображения, позволяющий загрузить другую страницу или выполнить определенное действие</w:t>
            </w:r>
            <w:r w:rsidRPr="005D23D8">
              <w:rPr>
                <w:sz w:val="28"/>
                <w:szCs w:val="28"/>
                <w:lang w:val="uk-UA"/>
              </w:rPr>
              <w:t>.</w:t>
            </w:r>
          </w:p>
        </w:tc>
      </w:tr>
      <w:tr w:rsidR="00981A86" w:rsidRPr="005D23D8" w:rsidTr="001B5D10">
        <w:tc>
          <w:tcPr>
            <w:tcW w:w="3888" w:type="dxa"/>
          </w:tcPr>
          <w:p w:rsidR="00981A86" w:rsidRPr="005D23D8" w:rsidRDefault="00981A86" w:rsidP="005D23D8">
            <w:pPr>
              <w:pStyle w:val="a6"/>
              <w:jc w:val="both"/>
              <w:rPr>
                <w:b/>
                <w:sz w:val="28"/>
                <w:szCs w:val="28"/>
              </w:rPr>
            </w:pPr>
            <w:r w:rsidRPr="005D23D8">
              <w:rPr>
                <w:b/>
                <w:sz w:val="28"/>
                <w:szCs w:val="28"/>
              </w:rPr>
              <w:t xml:space="preserve">Дизайн </w:t>
            </w:r>
            <w:proofErr w:type="spellStart"/>
            <w:r w:rsidRPr="005D23D8">
              <w:rPr>
                <w:b/>
                <w:sz w:val="28"/>
                <w:szCs w:val="28"/>
              </w:rPr>
              <w:t>веб-сайта</w:t>
            </w:r>
            <w:proofErr w:type="spellEnd"/>
            <w:r w:rsidRPr="005D23D8">
              <w:rPr>
                <w:b/>
                <w:sz w:val="28"/>
                <w:szCs w:val="28"/>
              </w:rPr>
              <w:t xml:space="preserve"> </w:t>
            </w:r>
          </w:p>
        </w:tc>
        <w:tc>
          <w:tcPr>
            <w:tcW w:w="5682" w:type="dxa"/>
          </w:tcPr>
          <w:p w:rsidR="00981A86" w:rsidRPr="005D23D8" w:rsidRDefault="00981A86" w:rsidP="005D23D8">
            <w:pPr>
              <w:pStyle w:val="a6"/>
              <w:jc w:val="both"/>
              <w:rPr>
                <w:sz w:val="28"/>
                <w:szCs w:val="28"/>
                <w:lang w:val="uk-UA"/>
              </w:rPr>
            </w:pPr>
            <w:r w:rsidRPr="005D23D8">
              <w:rPr>
                <w:sz w:val="28"/>
                <w:szCs w:val="28"/>
              </w:rPr>
              <w:t xml:space="preserve">Уникальные для конкретного </w:t>
            </w:r>
            <w:proofErr w:type="spellStart"/>
            <w:r w:rsidRPr="005D23D8">
              <w:rPr>
                <w:sz w:val="28"/>
                <w:szCs w:val="28"/>
              </w:rPr>
              <w:t>веб-сайта</w:t>
            </w:r>
            <w:proofErr w:type="spellEnd"/>
            <w:r w:rsidRPr="005D23D8">
              <w:rPr>
                <w:sz w:val="28"/>
                <w:szCs w:val="28"/>
              </w:rPr>
              <w:t xml:space="preserve"> структура, графическое оформление и способы представления информации</w:t>
            </w:r>
            <w:r w:rsidRPr="005D23D8">
              <w:rPr>
                <w:sz w:val="28"/>
                <w:szCs w:val="28"/>
                <w:lang w:val="uk-UA"/>
              </w:rPr>
              <w:t>.</w:t>
            </w:r>
          </w:p>
        </w:tc>
      </w:tr>
      <w:tr w:rsidR="00981A86" w:rsidRPr="005D23D8" w:rsidTr="001B5D10">
        <w:tc>
          <w:tcPr>
            <w:tcW w:w="3888" w:type="dxa"/>
          </w:tcPr>
          <w:p w:rsidR="00981A86" w:rsidRPr="005D23D8" w:rsidRDefault="00981A86" w:rsidP="005D23D8">
            <w:pPr>
              <w:pStyle w:val="a6"/>
              <w:jc w:val="both"/>
              <w:rPr>
                <w:b/>
                <w:sz w:val="28"/>
                <w:szCs w:val="28"/>
              </w:rPr>
            </w:pPr>
            <w:r w:rsidRPr="005D23D8">
              <w:rPr>
                <w:b/>
                <w:sz w:val="28"/>
                <w:szCs w:val="28"/>
              </w:rPr>
              <w:t xml:space="preserve">Дизайн-шаблон страниц </w:t>
            </w:r>
          </w:p>
        </w:tc>
        <w:tc>
          <w:tcPr>
            <w:tcW w:w="5682" w:type="dxa"/>
          </w:tcPr>
          <w:p w:rsidR="00981A86" w:rsidRPr="005D23D8" w:rsidRDefault="00981A86" w:rsidP="005D23D8">
            <w:pPr>
              <w:pStyle w:val="a6"/>
              <w:jc w:val="both"/>
              <w:rPr>
                <w:sz w:val="28"/>
                <w:szCs w:val="28"/>
                <w:lang w:val="uk-UA"/>
              </w:rPr>
            </w:pPr>
            <w:r w:rsidRPr="005D23D8">
              <w:rPr>
                <w:sz w:val="28"/>
                <w:szCs w:val="28"/>
              </w:rPr>
              <w:t>Файл, содержащий элементы внешнего оформления страниц сайта, а также набор специальных тегов, используемых системой публикации сайта для вывода информации при создании окончательных страниц</w:t>
            </w:r>
            <w:r w:rsidRPr="005D23D8">
              <w:rPr>
                <w:sz w:val="28"/>
                <w:szCs w:val="28"/>
                <w:lang w:val="uk-UA"/>
              </w:rPr>
              <w:t>.</w:t>
            </w:r>
          </w:p>
        </w:tc>
      </w:tr>
      <w:tr w:rsidR="00981A86" w:rsidRPr="005D23D8" w:rsidTr="001B5D10">
        <w:tc>
          <w:tcPr>
            <w:tcW w:w="3888" w:type="dxa"/>
          </w:tcPr>
          <w:p w:rsidR="00981A86" w:rsidRPr="005D23D8" w:rsidRDefault="00981A86" w:rsidP="005D23D8">
            <w:pPr>
              <w:pStyle w:val="a6"/>
              <w:jc w:val="both"/>
              <w:rPr>
                <w:b/>
                <w:sz w:val="28"/>
                <w:szCs w:val="28"/>
              </w:rPr>
            </w:pPr>
            <w:r w:rsidRPr="005D23D8">
              <w:rPr>
                <w:b/>
                <w:sz w:val="28"/>
                <w:szCs w:val="28"/>
              </w:rPr>
              <w:t>Динамическая страница</w:t>
            </w:r>
          </w:p>
        </w:tc>
        <w:tc>
          <w:tcPr>
            <w:tcW w:w="5682" w:type="dxa"/>
          </w:tcPr>
          <w:p w:rsidR="00981A86" w:rsidRPr="005D23D8" w:rsidRDefault="00981A86" w:rsidP="005D23D8">
            <w:pPr>
              <w:pStyle w:val="a6"/>
              <w:jc w:val="both"/>
              <w:rPr>
                <w:sz w:val="28"/>
                <w:szCs w:val="28"/>
              </w:rPr>
            </w:pPr>
            <w:r w:rsidRPr="005D23D8">
              <w:rPr>
                <w:sz w:val="28"/>
                <w:szCs w:val="28"/>
              </w:rPr>
              <w:t>Страница сайта, которая при помощи программного кода обрабатывает и выводит информацию из базы данных.</w:t>
            </w:r>
          </w:p>
        </w:tc>
      </w:tr>
      <w:tr w:rsidR="00981A86" w:rsidRPr="005D23D8" w:rsidTr="001B5D10">
        <w:tc>
          <w:tcPr>
            <w:tcW w:w="3888" w:type="dxa"/>
          </w:tcPr>
          <w:p w:rsidR="00981A86" w:rsidRPr="005D23D8" w:rsidRDefault="00981A86" w:rsidP="005D23D8">
            <w:pPr>
              <w:pStyle w:val="a6"/>
              <w:jc w:val="both"/>
              <w:rPr>
                <w:b/>
                <w:sz w:val="28"/>
                <w:szCs w:val="28"/>
              </w:rPr>
            </w:pPr>
            <w:r w:rsidRPr="005D23D8">
              <w:rPr>
                <w:b/>
                <w:sz w:val="28"/>
                <w:szCs w:val="28"/>
              </w:rPr>
              <w:t>Доменное имя</w:t>
            </w:r>
          </w:p>
        </w:tc>
        <w:tc>
          <w:tcPr>
            <w:tcW w:w="5682" w:type="dxa"/>
          </w:tcPr>
          <w:p w:rsidR="00981A86" w:rsidRPr="005D23D8" w:rsidRDefault="00981A86" w:rsidP="005D23D8">
            <w:pPr>
              <w:pStyle w:val="a6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5D23D8">
              <w:rPr>
                <w:sz w:val="28"/>
                <w:szCs w:val="28"/>
                <w:lang w:val="uk-UA"/>
              </w:rPr>
              <w:t>Символьное</w:t>
            </w:r>
            <w:proofErr w:type="spellEnd"/>
            <w:r w:rsidRPr="005D23D8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5D23D8">
              <w:rPr>
                <w:sz w:val="28"/>
                <w:szCs w:val="28"/>
                <w:lang w:val="uk-UA"/>
              </w:rPr>
              <w:t>имя</w:t>
            </w:r>
            <w:proofErr w:type="spellEnd"/>
            <w:r w:rsidRPr="005D23D8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5D23D8">
              <w:rPr>
                <w:sz w:val="28"/>
                <w:szCs w:val="28"/>
                <w:lang w:val="uk-UA"/>
              </w:rPr>
              <w:t>иерархического</w:t>
            </w:r>
            <w:proofErr w:type="spellEnd"/>
            <w:r w:rsidRPr="005D23D8"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5D23D8">
              <w:rPr>
                <w:sz w:val="28"/>
                <w:szCs w:val="28"/>
                <w:lang w:val="uk-UA"/>
              </w:rPr>
              <w:t>пространства</w:t>
            </w:r>
            <w:proofErr w:type="spellEnd"/>
            <w:r w:rsidRPr="005D23D8">
              <w:rPr>
                <w:sz w:val="28"/>
                <w:szCs w:val="28"/>
                <w:lang w:val="uk-UA"/>
              </w:rPr>
              <w:t xml:space="preserve"> сети </w:t>
            </w:r>
            <w:proofErr w:type="spellStart"/>
            <w:r w:rsidRPr="005D23D8">
              <w:rPr>
                <w:sz w:val="28"/>
                <w:szCs w:val="28"/>
                <w:lang w:val="uk-UA"/>
              </w:rPr>
              <w:t>Интернет</w:t>
            </w:r>
            <w:proofErr w:type="spellEnd"/>
            <w:r w:rsidRPr="005D23D8">
              <w:rPr>
                <w:sz w:val="28"/>
                <w:szCs w:val="28"/>
                <w:lang w:val="uk-UA"/>
              </w:rPr>
              <w:t xml:space="preserve">. </w:t>
            </w:r>
            <w:r w:rsidRPr="005D23D8">
              <w:rPr>
                <w:sz w:val="28"/>
                <w:szCs w:val="28"/>
              </w:rPr>
              <w:t>Полное имя домена состоит из имён всех доменов, в которые он входит, разделённых точками.</w:t>
            </w:r>
          </w:p>
        </w:tc>
      </w:tr>
      <w:tr w:rsidR="00981A86" w:rsidRPr="005D23D8" w:rsidTr="001B5D10">
        <w:tc>
          <w:tcPr>
            <w:tcW w:w="3888" w:type="dxa"/>
          </w:tcPr>
          <w:p w:rsidR="00981A86" w:rsidRPr="005D23D8" w:rsidRDefault="00981A86" w:rsidP="005D23D8">
            <w:pPr>
              <w:pStyle w:val="a6"/>
              <w:jc w:val="both"/>
              <w:rPr>
                <w:b/>
                <w:sz w:val="28"/>
                <w:szCs w:val="28"/>
              </w:rPr>
            </w:pPr>
            <w:r w:rsidRPr="005D23D8">
              <w:rPr>
                <w:b/>
                <w:sz w:val="28"/>
                <w:szCs w:val="28"/>
              </w:rPr>
              <w:t>М</w:t>
            </w:r>
            <w:proofErr w:type="spellStart"/>
            <w:r w:rsidRPr="005D23D8">
              <w:rPr>
                <w:b/>
                <w:sz w:val="28"/>
                <w:szCs w:val="28"/>
                <w:lang w:val="uk-UA"/>
              </w:rPr>
              <w:t>одератор</w:t>
            </w:r>
            <w:proofErr w:type="spellEnd"/>
            <w:r w:rsidRPr="005D23D8" w:rsidDel="00C45216">
              <w:rPr>
                <w:b/>
                <w:sz w:val="28"/>
                <w:szCs w:val="28"/>
              </w:rPr>
              <w:t>, редактор</w:t>
            </w:r>
            <w:proofErr w:type="gramStart"/>
            <w:r w:rsidRPr="005D23D8" w:rsidDel="00C45216">
              <w:rPr>
                <w:b/>
                <w:sz w:val="28"/>
                <w:szCs w:val="28"/>
              </w:rPr>
              <w:t xml:space="preserve"> ,</w:t>
            </w:r>
            <w:proofErr w:type="gramEnd"/>
            <w:r w:rsidRPr="005D23D8" w:rsidDel="00C45216">
              <w:rPr>
                <w:b/>
                <w:sz w:val="28"/>
                <w:szCs w:val="28"/>
              </w:rPr>
              <w:t xml:space="preserve"> (</w:t>
            </w:r>
            <w:proofErr w:type="spellStart"/>
            <w:r w:rsidRPr="005D23D8" w:rsidDel="00C45216">
              <w:rPr>
                <w:b/>
                <w:sz w:val="28"/>
                <w:szCs w:val="28"/>
              </w:rPr>
              <w:t>контент-менеджер</w:t>
            </w:r>
            <w:proofErr w:type="spellEnd"/>
            <w:r w:rsidRPr="005D23D8" w:rsidDel="00C45216">
              <w:rPr>
                <w:b/>
                <w:sz w:val="28"/>
                <w:szCs w:val="28"/>
              </w:rPr>
              <w:t xml:space="preserve">) )сайта </w:t>
            </w:r>
          </w:p>
        </w:tc>
        <w:tc>
          <w:tcPr>
            <w:tcW w:w="5682" w:type="dxa"/>
          </w:tcPr>
          <w:p w:rsidR="00981A86" w:rsidRPr="005D23D8" w:rsidRDefault="00981A86" w:rsidP="005D23D8">
            <w:pPr>
              <w:pStyle w:val="a6"/>
              <w:jc w:val="both"/>
              <w:rPr>
                <w:sz w:val="28"/>
                <w:szCs w:val="28"/>
                <w:lang w:val="uk-UA"/>
              </w:rPr>
            </w:pPr>
            <w:proofErr w:type="spellStart"/>
            <w:r w:rsidRPr="005D23D8">
              <w:rPr>
                <w:sz w:val="28"/>
                <w:szCs w:val="28"/>
                <w:lang w:val="uk-UA"/>
              </w:rPr>
              <w:t>Специалист</w:t>
            </w:r>
            <w:proofErr w:type="spellEnd"/>
            <w:r w:rsidRPr="005D23D8">
              <w:rPr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5D23D8">
              <w:rPr>
                <w:sz w:val="28"/>
                <w:szCs w:val="28"/>
                <w:lang w:val="uk-UA"/>
              </w:rPr>
              <w:t>осуществляющий</w:t>
            </w:r>
            <w:proofErr w:type="spellEnd"/>
            <w:r w:rsidRPr="005D23D8">
              <w:rPr>
                <w:sz w:val="28"/>
                <w:szCs w:val="28"/>
              </w:rPr>
              <w:t xml:space="preserve"> информационную поддержку сайта</w:t>
            </w:r>
            <w:r w:rsidRPr="005D23D8">
              <w:rPr>
                <w:sz w:val="28"/>
                <w:szCs w:val="28"/>
                <w:lang w:val="uk-UA"/>
              </w:rPr>
              <w:t xml:space="preserve">. </w:t>
            </w:r>
            <w:proofErr w:type="spellStart"/>
            <w:r w:rsidRPr="005D23D8">
              <w:rPr>
                <w:sz w:val="28"/>
                <w:szCs w:val="28"/>
                <w:lang w:val="uk-UA"/>
              </w:rPr>
              <w:t>Управляет</w:t>
            </w:r>
            <w:proofErr w:type="spellEnd"/>
            <w:r w:rsidRPr="005D23D8">
              <w:rPr>
                <w:sz w:val="28"/>
                <w:szCs w:val="28"/>
                <w:lang w:val="uk-UA"/>
              </w:rPr>
              <w:t xml:space="preserve"> редакторами.</w:t>
            </w:r>
          </w:p>
        </w:tc>
      </w:tr>
      <w:tr w:rsidR="00981A86" w:rsidRPr="005D23D8" w:rsidTr="001B5D10">
        <w:tc>
          <w:tcPr>
            <w:tcW w:w="3888" w:type="dxa"/>
          </w:tcPr>
          <w:p w:rsidR="00981A86" w:rsidRPr="005D23D8" w:rsidRDefault="00981A86" w:rsidP="005D23D8">
            <w:pPr>
              <w:pStyle w:val="a6"/>
              <w:jc w:val="both"/>
              <w:rPr>
                <w:b/>
                <w:sz w:val="28"/>
                <w:szCs w:val="28"/>
              </w:rPr>
            </w:pPr>
            <w:r w:rsidRPr="005D23D8">
              <w:rPr>
                <w:b/>
                <w:sz w:val="28"/>
                <w:szCs w:val="28"/>
              </w:rPr>
              <w:t>Наполнение (</w:t>
            </w:r>
            <w:proofErr w:type="spellStart"/>
            <w:r w:rsidRPr="005D23D8">
              <w:rPr>
                <w:b/>
                <w:sz w:val="28"/>
                <w:szCs w:val="28"/>
              </w:rPr>
              <w:t>контент</w:t>
            </w:r>
            <w:proofErr w:type="spellEnd"/>
            <w:r w:rsidRPr="005D23D8">
              <w:rPr>
                <w:b/>
                <w:sz w:val="28"/>
                <w:szCs w:val="28"/>
              </w:rPr>
              <w:t xml:space="preserve">) </w:t>
            </w:r>
          </w:p>
        </w:tc>
        <w:tc>
          <w:tcPr>
            <w:tcW w:w="5682" w:type="dxa"/>
          </w:tcPr>
          <w:p w:rsidR="00981A86" w:rsidRPr="005D23D8" w:rsidRDefault="00981A86" w:rsidP="005D23D8">
            <w:pPr>
              <w:pStyle w:val="a6"/>
              <w:jc w:val="both"/>
              <w:rPr>
                <w:sz w:val="28"/>
                <w:szCs w:val="28"/>
              </w:rPr>
            </w:pPr>
            <w:r w:rsidRPr="005D23D8">
              <w:rPr>
                <w:sz w:val="28"/>
                <w:szCs w:val="28"/>
              </w:rPr>
              <w:t xml:space="preserve">Совокупность информационного наполнения </w:t>
            </w:r>
            <w:proofErr w:type="spellStart"/>
            <w:r w:rsidRPr="005D23D8">
              <w:rPr>
                <w:sz w:val="28"/>
                <w:szCs w:val="28"/>
              </w:rPr>
              <w:t>веб-сайта</w:t>
            </w:r>
            <w:proofErr w:type="spellEnd"/>
            <w:r w:rsidRPr="005D23D8">
              <w:rPr>
                <w:sz w:val="28"/>
                <w:szCs w:val="28"/>
              </w:rPr>
              <w:t xml:space="preserve">. Включает тексты, изображения, файлы и т.п. предназначенные для пользователей </w:t>
            </w:r>
            <w:proofErr w:type="spellStart"/>
            <w:r w:rsidRPr="005D23D8">
              <w:rPr>
                <w:sz w:val="28"/>
                <w:szCs w:val="28"/>
                <w:lang w:val="uk-UA"/>
              </w:rPr>
              <w:t>сайта</w:t>
            </w:r>
            <w:proofErr w:type="spellEnd"/>
            <w:r w:rsidRPr="005D23D8">
              <w:rPr>
                <w:sz w:val="28"/>
                <w:szCs w:val="28"/>
                <w:lang w:val="uk-UA"/>
              </w:rPr>
              <w:t>.</w:t>
            </w:r>
            <w:r w:rsidRPr="005D23D8">
              <w:rPr>
                <w:sz w:val="28"/>
                <w:szCs w:val="28"/>
              </w:rPr>
              <w:t xml:space="preserve"> </w:t>
            </w:r>
          </w:p>
        </w:tc>
      </w:tr>
      <w:tr w:rsidR="00981A86" w:rsidRPr="005D23D8" w:rsidTr="001B5D10">
        <w:tc>
          <w:tcPr>
            <w:tcW w:w="3888" w:type="dxa"/>
          </w:tcPr>
          <w:p w:rsidR="00981A86" w:rsidRPr="005D23D8" w:rsidRDefault="00981A86" w:rsidP="005D23D8">
            <w:pPr>
              <w:pStyle w:val="a6"/>
              <w:jc w:val="both"/>
              <w:rPr>
                <w:b/>
                <w:sz w:val="28"/>
                <w:szCs w:val="28"/>
              </w:rPr>
            </w:pPr>
            <w:r w:rsidRPr="005D23D8">
              <w:rPr>
                <w:b/>
                <w:sz w:val="28"/>
                <w:szCs w:val="28"/>
              </w:rPr>
              <w:t xml:space="preserve">Резервная копия </w:t>
            </w:r>
          </w:p>
        </w:tc>
        <w:tc>
          <w:tcPr>
            <w:tcW w:w="5682" w:type="dxa"/>
          </w:tcPr>
          <w:p w:rsidR="00981A86" w:rsidRPr="005D23D8" w:rsidRDefault="00981A86" w:rsidP="005D23D8">
            <w:pPr>
              <w:pStyle w:val="a6"/>
              <w:jc w:val="both"/>
              <w:rPr>
                <w:sz w:val="28"/>
                <w:szCs w:val="28"/>
                <w:lang w:val="uk-UA"/>
              </w:rPr>
            </w:pPr>
            <w:r w:rsidRPr="005D23D8">
              <w:rPr>
                <w:sz w:val="28"/>
                <w:szCs w:val="28"/>
              </w:rPr>
              <w:t>Совокупность объектов базы данных, представленная в виде файлов, позволяющая восстановить точную копию структуры исходной базы данных в аналогичной системе управления базами данных</w:t>
            </w:r>
            <w:r w:rsidRPr="005D23D8">
              <w:rPr>
                <w:sz w:val="28"/>
                <w:szCs w:val="28"/>
                <w:lang w:val="uk-UA"/>
              </w:rPr>
              <w:t>.</w:t>
            </w:r>
          </w:p>
        </w:tc>
      </w:tr>
      <w:tr w:rsidR="00981A86" w:rsidRPr="005D23D8" w:rsidTr="001B5D10">
        <w:tc>
          <w:tcPr>
            <w:tcW w:w="3888" w:type="dxa"/>
          </w:tcPr>
          <w:p w:rsidR="00981A86" w:rsidRPr="005D23D8" w:rsidRDefault="00981A86" w:rsidP="005D23D8">
            <w:pPr>
              <w:pStyle w:val="a6"/>
              <w:jc w:val="both"/>
              <w:rPr>
                <w:b/>
                <w:sz w:val="28"/>
                <w:szCs w:val="28"/>
                <w:highlight w:val="yellow"/>
              </w:rPr>
            </w:pPr>
            <w:r w:rsidRPr="005D23D8">
              <w:rPr>
                <w:b/>
                <w:sz w:val="28"/>
                <w:szCs w:val="28"/>
              </w:rPr>
              <w:t>Статическая страница</w:t>
            </w:r>
          </w:p>
        </w:tc>
        <w:tc>
          <w:tcPr>
            <w:tcW w:w="5682" w:type="dxa"/>
          </w:tcPr>
          <w:p w:rsidR="00981A86" w:rsidRPr="005D23D8" w:rsidRDefault="00981A86" w:rsidP="005D23D8">
            <w:pPr>
              <w:pStyle w:val="a6"/>
              <w:jc w:val="both"/>
              <w:rPr>
                <w:sz w:val="28"/>
                <w:szCs w:val="28"/>
              </w:rPr>
            </w:pPr>
            <w:r w:rsidRPr="005D23D8">
              <w:rPr>
                <w:sz w:val="28"/>
                <w:szCs w:val="28"/>
              </w:rPr>
              <w:t>Страница сайта, которая не обращается к базе данных; вся информация хранится в коде страницы.</w:t>
            </w:r>
          </w:p>
        </w:tc>
      </w:tr>
      <w:tr w:rsidR="00981A86" w:rsidRPr="005D23D8" w:rsidTr="001B5D10">
        <w:tc>
          <w:tcPr>
            <w:tcW w:w="3888" w:type="dxa"/>
          </w:tcPr>
          <w:p w:rsidR="00981A86" w:rsidRPr="005D23D8" w:rsidRDefault="00981A86" w:rsidP="005D23D8">
            <w:pPr>
              <w:pStyle w:val="a6"/>
              <w:jc w:val="both"/>
              <w:rPr>
                <w:b/>
                <w:sz w:val="28"/>
                <w:szCs w:val="28"/>
              </w:rPr>
            </w:pPr>
            <w:proofErr w:type="spellStart"/>
            <w:r w:rsidRPr="005D23D8">
              <w:rPr>
                <w:b/>
                <w:sz w:val="28"/>
                <w:szCs w:val="28"/>
              </w:rPr>
              <w:t>Хостинг</w:t>
            </w:r>
            <w:proofErr w:type="spellEnd"/>
          </w:p>
        </w:tc>
        <w:tc>
          <w:tcPr>
            <w:tcW w:w="5682" w:type="dxa"/>
          </w:tcPr>
          <w:p w:rsidR="00981A86" w:rsidRPr="005D23D8" w:rsidRDefault="00981A86" w:rsidP="005D23D8">
            <w:pPr>
              <w:pStyle w:val="a6"/>
              <w:jc w:val="both"/>
              <w:rPr>
                <w:sz w:val="28"/>
                <w:szCs w:val="28"/>
                <w:lang w:val="uk-UA"/>
              </w:rPr>
            </w:pPr>
            <w:r w:rsidRPr="005D23D8">
              <w:rPr>
                <w:sz w:val="28"/>
                <w:szCs w:val="28"/>
              </w:rPr>
              <w:t>Услуга по предоставлению дискового пространства для физического размещения информации на сервере, постоянно находящемся в сети Интернет.</w:t>
            </w:r>
          </w:p>
        </w:tc>
      </w:tr>
      <w:tr w:rsidR="00981A86" w:rsidRPr="005D23D8" w:rsidTr="001B5D10">
        <w:tc>
          <w:tcPr>
            <w:tcW w:w="3888" w:type="dxa"/>
          </w:tcPr>
          <w:p w:rsidR="00981A86" w:rsidRPr="005D23D8" w:rsidRDefault="00981A86" w:rsidP="005D23D8">
            <w:pPr>
              <w:pStyle w:val="a6"/>
              <w:jc w:val="both"/>
              <w:rPr>
                <w:b/>
                <w:sz w:val="28"/>
                <w:szCs w:val="28"/>
              </w:rPr>
            </w:pPr>
            <w:r w:rsidRPr="005D23D8">
              <w:rPr>
                <w:b/>
                <w:sz w:val="28"/>
                <w:szCs w:val="28"/>
              </w:rPr>
              <w:t>Элемент наполнения (</w:t>
            </w:r>
            <w:proofErr w:type="spellStart"/>
            <w:r w:rsidRPr="005D23D8">
              <w:rPr>
                <w:b/>
                <w:sz w:val="28"/>
                <w:szCs w:val="28"/>
              </w:rPr>
              <w:t>контента</w:t>
            </w:r>
            <w:proofErr w:type="spellEnd"/>
            <w:r w:rsidRPr="005D23D8">
              <w:rPr>
                <w:b/>
                <w:sz w:val="28"/>
                <w:szCs w:val="28"/>
              </w:rPr>
              <w:t xml:space="preserve">) </w:t>
            </w:r>
          </w:p>
        </w:tc>
        <w:tc>
          <w:tcPr>
            <w:tcW w:w="5682" w:type="dxa"/>
          </w:tcPr>
          <w:p w:rsidR="00981A86" w:rsidRPr="005D23D8" w:rsidRDefault="00981A86" w:rsidP="005D23D8">
            <w:pPr>
              <w:pStyle w:val="a6"/>
              <w:jc w:val="both"/>
              <w:rPr>
                <w:sz w:val="28"/>
                <w:szCs w:val="28"/>
                <w:lang w:val="uk-UA"/>
              </w:rPr>
            </w:pPr>
            <w:r w:rsidRPr="005D23D8">
              <w:rPr>
                <w:sz w:val="28"/>
                <w:szCs w:val="28"/>
              </w:rPr>
              <w:t xml:space="preserve">Отдельная запись в базе данных, внешнее представление которой зависит от управляющего ей программного модуля (например, в модуле «новостная лента» элементом наполнения является отдельная </w:t>
            </w:r>
            <w:r w:rsidRPr="005D23D8">
              <w:rPr>
                <w:sz w:val="28"/>
                <w:szCs w:val="28"/>
              </w:rPr>
              <w:lastRenderedPageBreak/>
              <w:t>новость)</w:t>
            </w:r>
            <w:r w:rsidRPr="005D23D8">
              <w:rPr>
                <w:sz w:val="28"/>
                <w:szCs w:val="28"/>
                <w:lang w:val="uk-UA"/>
              </w:rPr>
              <w:t>.</w:t>
            </w:r>
          </w:p>
        </w:tc>
      </w:tr>
    </w:tbl>
    <w:p w:rsidR="00805988" w:rsidRPr="005D23D8" w:rsidRDefault="00805988" w:rsidP="005D23D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81A86" w:rsidRPr="005D23D8" w:rsidRDefault="00981A86" w:rsidP="005D23D8">
      <w:pPr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br w:type="page"/>
      </w:r>
    </w:p>
    <w:p w:rsidR="00F37EAF" w:rsidRPr="005D23D8" w:rsidRDefault="00981A86" w:rsidP="005D23D8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lastRenderedPageBreak/>
        <w:t>Общие сведения</w:t>
      </w:r>
    </w:p>
    <w:p w:rsidR="00E02FCD" w:rsidRPr="005D23D8" w:rsidRDefault="00E02FCD" w:rsidP="005D23D8">
      <w:pPr>
        <w:pStyle w:val="a3"/>
        <w:numPr>
          <w:ilvl w:val="1"/>
          <w:numId w:val="13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 xml:space="preserve"> Назначение документа</w:t>
      </w:r>
    </w:p>
    <w:p w:rsidR="00E02FCD" w:rsidRPr="005D23D8" w:rsidRDefault="00E02FCD" w:rsidP="005D23D8">
      <w:pPr>
        <w:spacing w:line="360" w:lineRule="auto"/>
        <w:ind w:firstLine="36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 xml:space="preserve">Настоящее Техническое задание определяет требования и порядок разработки </w:t>
      </w:r>
      <w:proofErr w:type="spellStart"/>
      <w:r w:rsidRPr="005D23D8">
        <w:rPr>
          <w:rFonts w:ascii="Times New Roman" w:hAnsi="Times New Roman" w:cs="Times New Roman"/>
          <w:sz w:val="28"/>
          <w:szCs w:val="28"/>
        </w:rPr>
        <w:t>веб-сайта</w:t>
      </w:r>
      <w:proofErr w:type="spellEnd"/>
      <w:r w:rsidRPr="005D23D8">
        <w:rPr>
          <w:rFonts w:ascii="Times New Roman" w:hAnsi="Times New Roman" w:cs="Times New Roman"/>
          <w:sz w:val="28"/>
          <w:szCs w:val="28"/>
        </w:rPr>
        <w:t xml:space="preserve"> компании «</w:t>
      </w:r>
      <w:proofErr w:type="spellStart"/>
      <w:r w:rsidRPr="005D23D8">
        <w:rPr>
          <w:rFonts w:ascii="Times New Roman" w:hAnsi="Times New Roman" w:cs="Times New Roman"/>
          <w:sz w:val="28"/>
          <w:szCs w:val="28"/>
        </w:rPr>
        <w:t>Pegasus</w:t>
      </w:r>
      <w:proofErr w:type="spellEnd"/>
      <w:r w:rsidRPr="005D23D8">
        <w:rPr>
          <w:rFonts w:ascii="Times New Roman" w:hAnsi="Times New Roman" w:cs="Times New Roman"/>
          <w:sz w:val="28"/>
          <w:szCs w:val="28"/>
        </w:rPr>
        <w:t>».</w:t>
      </w:r>
    </w:p>
    <w:p w:rsidR="00E02FCD" w:rsidRPr="005D23D8" w:rsidRDefault="00E02FCD" w:rsidP="005D23D8">
      <w:pPr>
        <w:pStyle w:val="a3"/>
        <w:numPr>
          <w:ilvl w:val="1"/>
          <w:numId w:val="1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981A86" w:rsidRPr="005D23D8">
        <w:rPr>
          <w:rFonts w:ascii="Times New Roman" w:hAnsi="Times New Roman" w:cs="Times New Roman"/>
          <w:b/>
          <w:sz w:val="28"/>
          <w:szCs w:val="28"/>
        </w:rPr>
        <w:t>Наименование Исполнителя и Заказчика</w:t>
      </w:r>
    </w:p>
    <w:p w:rsidR="00981A86" w:rsidRPr="005D23D8" w:rsidRDefault="00981A86" w:rsidP="005D23D8">
      <w:pPr>
        <w:pStyle w:val="a3"/>
        <w:spacing w:line="360" w:lineRule="auto"/>
        <w:ind w:left="76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Заказчик</w:t>
      </w:r>
      <w:r w:rsidRPr="005D23D8">
        <w:rPr>
          <w:rFonts w:ascii="Times New Roman" w:hAnsi="Times New Roman" w:cs="Times New Roman"/>
          <w:sz w:val="28"/>
          <w:szCs w:val="28"/>
        </w:rPr>
        <w:tab/>
        <w:t>ООО «</w:t>
      </w:r>
      <w:r w:rsidRPr="005D23D8">
        <w:rPr>
          <w:rFonts w:ascii="Times New Roman" w:hAnsi="Times New Roman" w:cs="Times New Roman"/>
          <w:sz w:val="28"/>
          <w:szCs w:val="28"/>
          <w:lang w:val="en-US"/>
        </w:rPr>
        <w:t>Pegasus</w:t>
      </w:r>
      <w:r w:rsidRPr="005D23D8">
        <w:rPr>
          <w:rFonts w:ascii="Times New Roman" w:hAnsi="Times New Roman" w:cs="Times New Roman"/>
          <w:sz w:val="28"/>
          <w:szCs w:val="28"/>
        </w:rPr>
        <w:t>»</w:t>
      </w:r>
    </w:p>
    <w:p w:rsidR="00981A86" w:rsidRPr="005D23D8" w:rsidRDefault="00981A86" w:rsidP="005D23D8">
      <w:pPr>
        <w:pStyle w:val="a3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Адрес: 01220, г. Москва, ул. Алмазная, д. 11</w:t>
      </w:r>
    </w:p>
    <w:p w:rsidR="00981A86" w:rsidRPr="005D23D8" w:rsidRDefault="00981A86" w:rsidP="005D23D8">
      <w:pPr>
        <w:pStyle w:val="a3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Исполнитель</w:t>
      </w:r>
      <w:r w:rsidRPr="005D23D8">
        <w:rPr>
          <w:rFonts w:ascii="Times New Roman" w:hAnsi="Times New Roman" w:cs="Times New Roman"/>
          <w:sz w:val="28"/>
          <w:szCs w:val="28"/>
        </w:rPr>
        <w:tab/>
        <w:t>ООО «</w:t>
      </w:r>
      <w:proofErr w:type="spellStart"/>
      <w:r w:rsidRPr="005D23D8">
        <w:rPr>
          <w:rFonts w:ascii="Times New Roman" w:hAnsi="Times New Roman" w:cs="Times New Roman"/>
          <w:sz w:val="28"/>
          <w:szCs w:val="28"/>
        </w:rPr>
        <w:t>СайтСайт</w:t>
      </w:r>
      <w:proofErr w:type="spellEnd"/>
      <w:r w:rsidRPr="005D23D8">
        <w:rPr>
          <w:rFonts w:ascii="Times New Roman" w:hAnsi="Times New Roman" w:cs="Times New Roman"/>
          <w:sz w:val="28"/>
          <w:szCs w:val="28"/>
        </w:rPr>
        <w:t>»</w:t>
      </w:r>
    </w:p>
    <w:p w:rsidR="00981A86" w:rsidRPr="005D23D8" w:rsidRDefault="00981A86" w:rsidP="005D23D8">
      <w:pPr>
        <w:pStyle w:val="a3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Адрес: 01034, Москва, ул. Средняя, д. 14</w:t>
      </w:r>
    </w:p>
    <w:p w:rsidR="00981A86" w:rsidRPr="005D23D8" w:rsidRDefault="00981A86" w:rsidP="005D23D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>2.3 Краткие сведения о компании</w:t>
      </w:r>
    </w:p>
    <w:p w:rsidR="00981A86" w:rsidRPr="005D23D8" w:rsidRDefault="00981A86" w:rsidP="005D23D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Компания ООО «</w:t>
      </w:r>
      <w:r w:rsidRPr="005D23D8">
        <w:rPr>
          <w:rFonts w:ascii="Times New Roman" w:hAnsi="Times New Roman" w:cs="Times New Roman"/>
          <w:sz w:val="28"/>
          <w:szCs w:val="28"/>
          <w:lang w:val="en-US"/>
        </w:rPr>
        <w:t>Pegasus</w:t>
      </w:r>
      <w:r w:rsidR="00A3415A" w:rsidRPr="005D23D8">
        <w:rPr>
          <w:rFonts w:ascii="Times New Roman" w:hAnsi="Times New Roman" w:cs="Times New Roman"/>
          <w:sz w:val="28"/>
          <w:szCs w:val="28"/>
        </w:rPr>
        <w:t xml:space="preserve">»  - фитнес-центр. Организация коммерческая, </w:t>
      </w:r>
      <w:r w:rsidRPr="005D23D8">
        <w:rPr>
          <w:rFonts w:ascii="Times New Roman" w:hAnsi="Times New Roman" w:cs="Times New Roman"/>
          <w:sz w:val="28"/>
          <w:szCs w:val="28"/>
        </w:rPr>
        <w:t xml:space="preserve">занимается проведением спортивных мероприятий </w:t>
      </w:r>
      <w:r w:rsidR="00A3415A" w:rsidRPr="005D23D8">
        <w:rPr>
          <w:rFonts w:ascii="Times New Roman" w:hAnsi="Times New Roman" w:cs="Times New Roman"/>
          <w:sz w:val="28"/>
          <w:szCs w:val="28"/>
        </w:rPr>
        <w:t>и предоставлением оборудованных спортивных помещений, инвентаря для занятий спортом владельцам платных абонементов.</w:t>
      </w:r>
    </w:p>
    <w:p w:rsidR="00981A86" w:rsidRPr="005D23D8" w:rsidRDefault="00981A86" w:rsidP="005D23D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 xml:space="preserve">До настоящего времени </w:t>
      </w:r>
      <w:proofErr w:type="spellStart"/>
      <w:r w:rsidRPr="005D23D8">
        <w:rPr>
          <w:rFonts w:ascii="Times New Roman" w:hAnsi="Times New Roman" w:cs="Times New Roman"/>
          <w:sz w:val="28"/>
          <w:szCs w:val="28"/>
        </w:rPr>
        <w:t>веб-сайта</w:t>
      </w:r>
      <w:proofErr w:type="spellEnd"/>
      <w:r w:rsidRPr="005D23D8">
        <w:rPr>
          <w:rFonts w:ascii="Times New Roman" w:hAnsi="Times New Roman" w:cs="Times New Roman"/>
          <w:sz w:val="28"/>
          <w:szCs w:val="28"/>
        </w:rPr>
        <w:t xml:space="preserve"> у компании не было.</w:t>
      </w:r>
    </w:p>
    <w:p w:rsidR="00981A86" w:rsidRPr="005D23D8" w:rsidRDefault="00981A86" w:rsidP="005D23D8">
      <w:pPr>
        <w:pStyle w:val="a3"/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>Основание для разработки сайта</w:t>
      </w:r>
    </w:p>
    <w:p w:rsidR="00981A86" w:rsidRPr="005D23D8" w:rsidRDefault="00981A86" w:rsidP="005D23D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Основанием для разработки сайта является Договор №</w:t>
      </w:r>
      <w:r w:rsidR="0032430E" w:rsidRPr="005D23D8">
        <w:rPr>
          <w:rFonts w:ascii="Times New Roman" w:hAnsi="Times New Roman" w:cs="Times New Roman"/>
          <w:sz w:val="28"/>
          <w:szCs w:val="28"/>
          <w:u w:val="single"/>
        </w:rPr>
        <w:t>11</w:t>
      </w:r>
      <w:r w:rsidRPr="005D23D8">
        <w:rPr>
          <w:rFonts w:ascii="Times New Roman" w:hAnsi="Times New Roman" w:cs="Times New Roman"/>
          <w:sz w:val="28"/>
          <w:szCs w:val="28"/>
        </w:rPr>
        <w:t xml:space="preserve"> от </w:t>
      </w:r>
      <w:r w:rsidR="0032430E" w:rsidRPr="005D23D8">
        <w:rPr>
          <w:rFonts w:ascii="Times New Roman" w:hAnsi="Times New Roman" w:cs="Times New Roman"/>
          <w:sz w:val="28"/>
          <w:szCs w:val="28"/>
          <w:u w:val="single"/>
        </w:rPr>
        <w:t>15.03.2017</w:t>
      </w:r>
      <w:r w:rsidR="00E02FCD" w:rsidRPr="005D23D8">
        <w:rPr>
          <w:rFonts w:ascii="Times New Roman" w:hAnsi="Times New Roman" w:cs="Times New Roman"/>
          <w:sz w:val="28"/>
          <w:szCs w:val="28"/>
        </w:rPr>
        <w:t xml:space="preserve"> </w:t>
      </w:r>
      <w:r w:rsidRPr="005D23D8">
        <w:rPr>
          <w:rFonts w:ascii="Times New Roman" w:hAnsi="Times New Roman" w:cs="Times New Roman"/>
          <w:sz w:val="28"/>
          <w:szCs w:val="28"/>
        </w:rPr>
        <w:t>между Исполнителем и Заказчиком.</w:t>
      </w:r>
    </w:p>
    <w:p w:rsidR="00981A86" w:rsidRPr="005D23D8" w:rsidRDefault="00981A86" w:rsidP="005D23D8">
      <w:pPr>
        <w:pStyle w:val="a3"/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>Плановые сроки начала и окончания работ по созданию сайта</w:t>
      </w:r>
    </w:p>
    <w:p w:rsidR="00981A86" w:rsidRPr="005D23D8" w:rsidRDefault="00981A86" w:rsidP="005D23D8">
      <w:pPr>
        <w:pStyle w:val="a3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Начало работ:</w:t>
      </w:r>
      <w:r w:rsidR="00E02FCD" w:rsidRPr="005D23D8">
        <w:rPr>
          <w:rFonts w:ascii="Times New Roman" w:hAnsi="Times New Roman" w:cs="Times New Roman"/>
          <w:sz w:val="28"/>
          <w:szCs w:val="28"/>
        </w:rPr>
        <w:t xml:space="preserve"> </w:t>
      </w:r>
      <w:r w:rsidR="00E02FCD" w:rsidRPr="005D23D8">
        <w:rPr>
          <w:rFonts w:ascii="Times New Roman" w:hAnsi="Times New Roman" w:cs="Times New Roman"/>
          <w:sz w:val="28"/>
          <w:szCs w:val="28"/>
          <w:u w:val="single"/>
        </w:rPr>
        <w:t>16.03.2017</w:t>
      </w:r>
    </w:p>
    <w:p w:rsidR="00981A86" w:rsidRPr="005D23D8" w:rsidRDefault="00981A86" w:rsidP="005D23D8">
      <w:pPr>
        <w:pStyle w:val="a3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 xml:space="preserve">Окончание работ: </w:t>
      </w:r>
      <w:r w:rsidR="00E02FCD" w:rsidRPr="005D23D8">
        <w:rPr>
          <w:rFonts w:ascii="Times New Roman" w:hAnsi="Times New Roman" w:cs="Times New Roman"/>
          <w:sz w:val="28"/>
          <w:szCs w:val="28"/>
          <w:u w:val="single"/>
        </w:rPr>
        <w:t>24.05.2017</w:t>
      </w:r>
    </w:p>
    <w:p w:rsidR="00981A86" w:rsidRPr="005D23D8" w:rsidRDefault="00981A86" w:rsidP="005D23D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 xml:space="preserve">Содержание и длительность отдельных этапов работ </w:t>
      </w:r>
      <w:proofErr w:type="gramStart"/>
      <w:r w:rsidRPr="005D23D8">
        <w:rPr>
          <w:rFonts w:ascii="Times New Roman" w:hAnsi="Times New Roman" w:cs="Times New Roman"/>
          <w:sz w:val="28"/>
          <w:szCs w:val="28"/>
        </w:rPr>
        <w:t>приведены</w:t>
      </w:r>
      <w:proofErr w:type="gramEnd"/>
      <w:r w:rsidRPr="005D23D8">
        <w:rPr>
          <w:rFonts w:ascii="Times New Roman" w:hAnsi="Times New Roman" w:cs="Times New Roman"/>
          <w:sz w:val="28"/>
          <w:szCs w:val="28"/>
        </w:rPr>
        <w:t xml:space="preserve"> в разделе 5 настоящего ТЗ. Сроки, состав и очередность работ являются ориентировочными и могут изменяться по согласованию с Заказчиком.</w:t>
      </w:r>
    </w:p>
    <w:p w:rsidR="00981A86" w:rsidRPr="005D23D8" w:rsidRDefault="00981A86" w:rsidP="005D23D8">
      <w:pPr>
        <w:pStyle w:val="a3"/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>Порядок оформления и предъявления результатов работ</w:t>
      </w:r>
    </w:p>
    <w:p w:rsidR="00981A86" w:rsidRPr="005D23D8" w:rsidRDefault="00981A86" w:rsidP="005D23D8">
      <w:pPr>
        <w:pStyle w:val="a3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Работы по созданию сайта производятся и принимаются поэтапно.</w:t>
      </w:r>
    </w:p>
    <w:p w:rsidR="00981A86" w:rsidRPr="005D23D8" w:rsidRDefault="00981A86" w:rsidP="005D23D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lastRenderedPageBreak/>
        <w:t>По окончании каждого из этапов работ, перечисленных в разделе 5 настоящего ТЗ, Исполнитель представляет Заказчику соответствующие результаты, и стороны подписывают Акт сдачи-приемки работ.</w:t>
      </w:r>
    </w:p>
    <w:p w:rsidR="00A3415A" w:rsidRPr="005D23D8" w:rsidRDefault="00A3415A" w:rsidP="005D23D8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3415A" w:rsidRPr="005D23D8" w:rsidRDefault="00A3415A" w:rsidP="005D23D8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3415A" w:rsidRPr="005D23D8" w:rsidRDefault="00A3415A" w:rsidP="005D23D8">
      <w:pPr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br w:type="page"/>
      </w:r>
    </w:p>
    <w:p w:rsidR="00A3415A" w:rsidRPr="005D23D8" w:rsidRDefault="00A3415A" w:rsidP="005D23D8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lastRenderedPageBreak/>
        <w:t>3</w:t>
      </w:r>
      <w:r w:rsidRPr="005D23D8">
        <w:rPr>
          <w:rFonts w:ascii="Times New Roman" w:hAnsi="Times New Roman" w:cs="Times New Roman"/>
          <w:sz w:val="28"/>
          <w:szCs w:val="28"/>
        </w:rPr>
        <w:tab/>
      </w:r>
      <w:r w:rsidRPr="005D23D8">
        <w:rPr>
          <w:rFonts w:ascii="Times New Roman" w:hAnsi="Times New Roman" w:cs="Times New Roman"/>
          <w:b/>
          <w:sz w:val="28"/>
          <w:szCs w:val="28"/>
        </w:rPr>
        <w:t>Назначение и цели создания сайта</w:t>
      </w:r>
    </w:p>
    <w:p w:rsidR="00A3415A" w:rsidRPr="005D23D8" w:rsidRDefault="00A3415A" w:rsidP="005D23D8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3.1</w:t>
      </w:r>
      <w:r w:rsidRPr="005D23D8">
        <w:rPr>
          <w:rFonts w:ascii="Times New Roman" w:hAnsi="Times New Roman" w:cs="Times New Roman"/>
          <w:sz w:val="28"/>
          <w:szCs w:val="28"/>
        </w:rPr>
        <w:tab/>
      </w:r>
      <w:r w:rsidRPr="005D23D8">
        <w:rPr>
          <w:rFonts w:ascii="Times New Roman" w:hAnsi="Times New Roman" w:cs="Times New Roman"/>
          <w:b/>
          <w:sz w:val="28"/>
          <w:szCs w:val="28"/>
        </w:rPr>
        <w:t>Назначение сайта</w:t>
      </w:r>
    </w:p>
    <w:p w:rsidR="00A3415A" w:rsidRPr="005D23D8" w:rsidRDefault="00A3415A" w:rsidP="005D23D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Сайт должен представлять компанию «</w:t>
      </w:r>
      <w:r w:rsidRPr="005D23D8">
        <w:rPr>
          <w:rFonts w:ascii="Times New Roman" w:hAnsi="Times New Roman" w:cs="Times New Roman"/>
          <w:sz w:val="28"/>
          <w:szCs w:val="28"/>
          <w:lang w:val="en-US"/>
        </w:rPr>
        <w:t>Pegasus</w:t>
      </w:r>
      <w:r w:rsidRPr="005D23D8">
        <w:rPr>
          <w:rFonts w:ascii="Times New Roman" w:hAnsi="Times New Roman" w:cs="Times New Roman"/>
          <w:sz w:val="28"/>
          <w:szCs w:val="28"/>
        </w:rPr>
        <w:t>» в Интернете, поддерживать ее положительный и современный имидж, знакомить посетителей с продукцией компании.</w:t>
      </w:r>
    </w:p>
    <w:p w:rsidR="00A3415A" w:rsidRPr="005D23D8" w:rsidRDefault="00A3415A" w:rsidP="005D23D8">
      <w:pPr>
        <w:pStyle w:val="a3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3.2</w:t>
      </w:r>
      <w:r w:rsidRPr="005D23D8">
        <w:rPr>
          <w:rFonts w:ascii="Times New Roman" w:hAnsi="Times New Roman" w:cs="Times New Roman"/>
          <w:sz w:val="28"/>
          <w:szCs w:val="28"/>
        </w:rPr>
        <w:tab/>
      </w:r>
      <w:r w:rsidRPr="005D23D8">
        <w:rPr>
          <w:rFonts w:ascii="Times New Roman" w:hAnsi="Times New Roman" w:cs="Times New Roman"/>
          <w:b/>
          <w:sz w:val="28"/>
          <w:szCs w:val="28"/>
        </w:rPr>
        <w:t>Цели создания сайта</w:t>
      </w:r>
    </w:p>
    <w:p w:rsidR="00A3415A" w:rsidRPr="005D23D8" w:rsidRDefault="00A3415A" w:rsidP="005D23D8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3.2.1</w:t>
      </w:r>
      <w:r w:rsidRPr="005D23D8">
        <w:rPr>
          <w:rFonts w:ascii="Times New Roman" w:hAnsi="Times New Roman" w:cs="Times New Roman"/>
          <w:sz w:val="28"/>
          <w:szCs w:val="28"/>
        </w:rPr>
        <w:tab/>
      </w:r>
      <w:r w:rsidRPr="005D23D8">
        <w:rPr>
          <w:rFonts w:ascii="Times New Roman" w:hAnsi="Times New Roman" w:cs="Times New Roman"/>
          <w:b/>
          <w:sz w:val="28"/>
          <w:szCs w:val="28"/>
        </w:rPr>
        <w:t>Основные цели создания сайта</w:t>
      </w:r>
    </w:p>
    <w:p w:rsidR="00C90626" w:rsidRPr="005D23D8" w:rsidRDefault="00C90626" w:rsidP="005D23D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П</w:t>
      </w:r>
      <w:r w:rsidR="00A3415A" w:rsidRPr="005D23D8">
        <w:rPr>
          <w:rFonts w:ascii="Times New Roman" w:hAnsi="Times New Roman" w:cs="Times New Roman"/>
          <w:sz w:val="28"/>
          <w:szCs w:val="28"/>
        </w:rPr>
        <w:t xml:space="preserve">ознакомить посетителей с компанией, направлениями ее деятельности и продукцией, предоставить информацию о </w:t>
      </w:r>
      <w:r w:rsidRPr="005D23D8">
        <w:rPr>
          <w:rFonts w:ascii="Times New Roman" w:hAnsi="Times New Roman" w:cs="Times New Roman"/>
          <w:sz w:val="28"/>
          <w:szCs w:val="28"/>
        </w:rPr>
        <w:t>способах приобретения продукции.</w:t>
      </w:r>
    </w:p>
    <w:p w:rsidR="00A3415A" w:rsidRPr="005D23D8" w:rsidRDefault="00C90626" w:rsidP="005D23D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Поддерживать интерес к компании путем рекламы различных акций и мероприятий, а также другой информации полезной для клиентов.</w:t>
      </w:r>
    </w:p>
    <w:p w:rsidR="00A3415A" w:rsidRPr="005D23D8" w:rsidRDefault="00A3415A" w:rsidP="005D23D8">
      <w:pPr>
        <w:pStyle w:val="a3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3.2.2</w:t>
      </w:r>
      <w:r w:rsidRPr="005D23D8">
        <w:rPr>
          <w:rFonts w:ascii="Times New Roman" w:hAnsi="Times New Roman" w:cs="Times New Roman"/>
          <w:sz w:val="28"/>
          <w:szCs w:val="28"/>
        </w:rPr>
        <w:tab/>
      </w:r>
      <w:r w:rsidRPr="005D23D8">
        <w:rPr>
          <w:rFonts w:ascii="Times New Roman" w:hAnsi="Times New Roman" w:cs="Times New Roman"/>
          <w:b/>
          <w:sz w:val="28"/>
          <w:szCs w:val="28"/>
        </w:rPr>
        <w:t>Целевая аудитория</w:t>
      </w:r>
    </w:p>
    <w:p w:rsidR="00A3415A" w:rsidRPr="005D23D8" w:rsidRDefault="00A3415A" w:rsidP="005D23D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 xml:space="preserve">В целевой аудитории </w:t>
      </w:r>
      <w:proofErr w:type="spellStart"/>
      <w:r w:rsidRPr="005D23D8">
        <w:rPr>
          <w:rFonts w:ascii="Times New Roman" w:hAnsi="Times New Roman" w:cs="Times New Roman"/>
          <w:sz w:val="28"/>
          <w:szCs w:val="28"/>
        </w:rPr>
        <w:t>веб-сайта</w:t>
      </w:r>
      <w:proofErr w:type="spellEnd"/>
      <w:r w:rsidRPr="005D23D8">
        <w:rPr>
          <w:rFonts w:ascii="Times New Roman" w:hAnsi="Times New Roman" w:cs="Times New Roman"/>
          <w:sz w:val="28"/>
          <w:szCs w:val="28"/>
        </w:rPr>
        <w:t xml:space="preserve"> можно выделить следующие группы:</w:t>
      </w:r>
    </w:p>
    <w:p w:rsidR="00A3415A" w:rsidRPr="005D23D8" w:rsidRDefault="00C90626" w:rsidP="005D23D8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1.</w:t>
      </w:r>
      <w:r w:rsidRPr="005D23D8">
        <w:rPr>
          <w:rFonts w:ascii="Times New Roman" w:hAnsi="Times New Roman" w:cs="Times New Roman"/>
          <w:sz w:val="28"/>
          <w:szCs w:val="28"/>
        </w:rPr>
        <w:tab/>
        <w:t>Покупатели</w:t>
      </w:r>
      <w:r w:rsidR="00A3415A" w:rsidRPr="005D23D8">
        <w:rPr>
          <w:rFonts w:ascii="Times New Roman" w:hAnsi="Times New Roman" w:cs="Times New Roman"/>
          <w:sz w:val="28"/>
          <w:szCs w:val="28"/>
        </w:rPr>
        <w:t>;</w:t>
      </w:r>
    </w:p>
    <w:p w:rsidR="00A3415A" w:rsidRPr="005D23D8" w:rsidRDefault="00C90626" w:rsidP="005D23D8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2.</w:t>
      </w:r>
      <w:r w:rsidRPr="005D23D8">
        <w:rPr>
          <w:rFonts w:ascii="Times New Roman" w:hAnsi="Times New Roman" w:cs="Times New Roman"/>
          <w:sz w:val="28"/>
          <w:szCs w:val="28"/>
        </w:rPr>
        <w:tab/>
        <w:t>Клиенты</w:t>
      </w:r>
      <w:r w:rsidR="00A3415A" w:rsidRPr="005D23D8">
        <w:rPr>
          <w:rFonts w:ascii="Times New Roman" w:hAnsi="Times New Roman" w:cs="Times New Roman"/>
          <w:sz w:val="28"/>
          <w:szCs w:val="28"/>
        </w:rPr>
        <w:t>;</w:t>
      </w:r>
    </w:p>
    <w:p w:rsidR="00A3415A" w:rsidRPr="005D23D8" w:rsidRDefault="00C90626" w:rsidP="005D23D8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3.</w:t>
      </w:r>
      <w:r w:rsidRPr="005D23D8">
        <w:rPr>
          <w:rFonts w:ascii="Times New Roman" w:hAnsi="Times New Roman" w:cs="Times New Roman"/>
          <w:sz w:val="28"/>
          <w:szCs w:val="28"/>
        </w:rPr>
        <w:tab/>
        <w:t>Партнеры</w:t>
      </w:r>
      <w:r w:rsidR="00A3415A" w:rsidRPr="005D23D8">
        <w:rPr>
          <w:rFonts w:ascii="Times New Roman" w:hAnsi="Times New Roman" w:cs="Times New Roman"/>
          <w:sz w:val="28"/>
          <w:szCs w:val="28"/>
        </w:rPr>
        <w:t>.</w:t>
      </w:r>
    </w:p>
    <w:p w:rsidR="00C90626" w:rsidRPr="005D23D8" w:rsidRDefault="00C90626" w:rsidP="005D23D8">
      <w:pPr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br w:type="page"/>
      </w:r>
    </w:p>
    <w:p w:rsidR="00C90626" w:rsidRPr="005D23D8" w:rsidRDefault="00C90626" w:rsidP="005D23D8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C90626" w:rsidRPr="005D23D8" w:rsidRDefault="00C90626" w:rsidP="005D23D8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C90626" w:rsidRPr="005D23D8" w:rsidRDefault="00C90626" w:rsidP="005D23D8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>Требования к сайту</w:t>
      </w:r>
    </w:p>
    <w:p w:rsidR="00C90626" w:rsidRPr="005D23D8" w:rsidRDefault="00C90626" w:rsidP="005D23D8">
      <w:pPr>
        <w:pStyle w:val="a3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>4.1 Требования к сайту в целом</w:t>
      </w:r>
    </w:p>
    <w:p w:rsidR="00C90626" w:rsidRPr="005D23D8" w:rsidRDefault="00C90626" w:rsidP="005D23D8">
      <w:pPr>
        <w:pStyle w:val="a3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>4.1.1 Требования к структуре и функционированию сайта</w:t>
      </w:r>
    </w:p>
    <w:p w:rsidR="00C90626" w:rsidRPr="005D23D8" w:rsidRDefault="00C90626" w:rsidP="005D23D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 xml:space="preserve">Сайт должен представлять собой информационную структуру, доступную в сети Интернет под доменным именем </w:t>
      </w:r>
      <w:r w:rsidR="00293448" w:rsidRPr="005D23D8">
        <w:rPr>
          <w:rFonts w:ascii="Times New Roman" w:hAnsi="Times New Roman" w:cs="Times New Roman"/>
          <w:sz w:val="28"/>
          <w:szCs w:val="28"/>
        </w:rPr>
        <w:t>http://www.pegasfitnes.ru</w:t>
      </w:r>
      <w:r w:rsidRPr="005D23D8">
        <w:rPr>
          <w:rFonts w:ascii="Times New Roman" w:hAnsi="Times New Roman" w:cs="Times New Roman"/>
          <w:sz w:val="28"/>
          <w:szCs w:val="28"/>
        </w:rPr>
        <w:t>.</w:t>
      </w:r>
    </w:p>
    <w:p w:rsidR="00C90626" w:rsidRPr="00EA430D" w:rsidRDefault="00293448" w:rsidP="005D23D8">
      <w:pPr>
        <w:pStyle w:val="a3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A430D">
        <w:rPr>
          <w:rFonts w:ascii="Times New Roman" w:hAnsi="Times New Roman" w:cs="Times New Roman"/>
          <w:b/>
          <w:sz w:val="28"/>
          <w:szCs w:val="28"/>
        </w:rPr>
        <w:t xml:space="preserve">4.1.2 </w:t>
      </w:r>
      <w:r w:rsidR="00C90626" w:rsidRPr="00EA430D">
        <w:rPr>
          <w:rFonts w:ascii="Times New Roman" w:hAnsi="Times New Roman" w:cs="Times New Roman"/>
          <w:b/>
          <w:sz w:val="28"/>
          <w:szCs w:val="28"/>
        </w:rPr>
        <w:t>Требования к персоналу</w:t>
      </w:r>
    </w:p>
    <w:p w:rsidR="00F76DAB" w:rsidRPr="00EA430D" w:rsidRDefault="00F76DAB" w:rsidP="00EA430D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A430D">
        <w:rPr>
          <w:rFonts w:ascii="Times New Roman" w:hAnsi="Times New Roman" w:cs="Times New Roman"/>
          <w:sz w:val="28"/>
          <w:szCs w:val="28"/>
        </w:rPr>
        <w:t>Персонал, обслуживающий сайт должен владеть</w:t>
      </w:r>
      <w:r w:rsidR="00EA430D" w:rsidRPr="00EA430D">
        <w:rPr>
          <w:rFonts w:ascii="Times New Roman" w:hAnsi="Times New Roman" w:cs="Times New Roman"/>
          <w:sz w:val="28"/>
          <w:szCs w:val="28"/>
        </w:rPr>
        <w:t xml:space="preserve"> </w:t>
      </w:r>
      <w:r w:rsidRPr="00EA430D">
        <w:rPr>
          <w:rFonts w:ascii="Times New Roman" w:hAnsi="Times New Roman" w:cs="Times New Roman"/>
          <w:sz w:val="28"/>
          <w:szCs w:val="28"/>
        </w:rPr>
        <w:t>специальными навыками программирования.</w:t>
      </w:r>
    </w:p>
    <w:p w:rsidR="002B3111" w:rsidRDefault="00293448" w:rsidP="005D23D8">
      <w:pPr>
        <w:pStyle w:val="a3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 xml:space="preserve">4.1.3 </w:t>
      </w:r>
      <w:r w:rsidR="00C90626" w:rsidRPr="005D23D8">
        <w:rPr>
          <w:rFonts w:ascii="Times New Roman" w:hAnsi="Times New Roman" w:cs="Times New Roman"/>
          <w:b/>
          <w:sz w:val="28"/>
          <w:szCs w:val="28"/>
        </w:rPr>
        <w:t>Требования к сохранности информации</w:t>
      </w:r>
    </w:p>
    <w:p w:rsidR="00C90626" w:rsidRPr="002B3111" w:rsidRDefault="00EA430D" w:rsidP="002B311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B3111">
        <w:rPr>
          <w:rFonts w:ascii="Times New Roman" w:hAnsi="Times New Roman" w:cs="Times New Roman"/>
          <w:sz w:val="28"/>
          <w:szCs w:val="28"/>
        </w:rPr>
        <w:t xml:space="preserve">Исходные тексты (код) сайта должны находиться под </w:t>
      </w:r>
      <w:r w:rsidR="002B3111" w:rsidRPr="002B3111">
        <w:rPr>
          <w:rFonts w:ascii="Times New Roman" w:hAnsi="Times New Roman" w:cs="Times New Roman"/>
          <w:sz w:val="28"/>
          <w:szCs w:val="28"/>
        </w:rPr>
        <w:t xml:space="preserve">управлением </w:t>
      </w:r>
      <w:r w:rsidRPr="002B3111">
        <w:rPr>
          <w:rFonts w:ascii="Times New Roman" w:hAnsi="Times New Roman" w:cs="Times New Roman"/>
          <w:sz w:val="28"/>
          <w:szCs w:val="28"/>
        </w:rPr>
        <w:t>систем</w:t>
      </w:r>
      <w:r w:rsidR="002B3111" w:rsidRPr="002B3111">
        <w:rPr>
          <w:rFonts w:ascii="Times New Roman" w:hAnsi="Times New Roman" w:cs="Times New Roman"/>
          <w:sz w:val="28"/>
          <w:szCs w:val="28"/>
        </w:rPr>
        <w:t>ы</w:t>
      </w:r>
      <w:r w:rsidRPr="002B3111">
        <w:rPr>
          <w:rFonts w:ascii="Times New Roman" w:hAnsi="Times New Roman" w:cs="Times New Roman"/>
          <w:sz w:val="28"/>
          <w:szCs w:val="28"/>
        </w:rPr>
        <w:t xml:space="preserve"> контроля версий.</w:t>
      </w:r>
    </w:p>
    <w:p w:rsidR="00EA430D" w:rsidRDefault="00EA430D" w:rsidP="005D23D8">
      <w:pPr>
        <w:pStyle w:val="a3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C90626" w:rsidRPr="005D23D8" w:rsidRDefault="00293448" w:rsidP="005D23D8">
      <w:pPr>
        <w:pStyle w:val="a3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 xml:space="preserve">4.1.4 </w:t>
      </w:r>
      <w:r w:rsidR="00C90626" w:rsidRPr="005D23D8">
        <w:rPr>
          <w:rFonts w:ascii="Times New Roman" w:hAnsi="Times New Roman" w:cs="Times New Roman"/>
          <w:b/>
          <w:sz w:val="28"/>
          <w:szCs w:val="28"/>
        </w:rPr>
        <w:t>Требования к разграничению доступа</w:t>
      </w:r>
    </w:p>
    <w:p w:rsidR="00C90626" w:rsidRPr="005D23D8" w:rsidRDefault="00C90626" w:rsidP="005D23D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Информация, размещаемая на сайте, является общедоступной.</w:t>
      </w:r>
    </w:p>
    <w:p w:rsidR="00C90626" w:rsidRPr="005D23D8" w:rsidRDefault="00C90626" w:rsidP="005D23D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Пользователей сайта можно разделить на 3 части в соответствии с правами доступа:</w:t>
      </w:r>
    </w:p>
    <w:p w:rsidR="00C90626" w:rsidRPr="005D23D8" w:rsidRDefault="00EF6595" w:rsidP="005D23D8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1.</w:t>
      </w:r>
      <w:r w:rsidRPr="005D23D8">
        <w:rPr>
          <w:rFonts w:ascii="Times New Roman" w:hAnsi="Times New Roman" w:cs="Times New Roman"/>
          <w:sz w:val="28"/>
          <w:szCs w:val="28"/>
        </w:rPr>
        <w:tab/>
        <w:t>Незарегистрированные на сайте пользователи</w:t>
      </w:r>
    </w:p>
    <w:p w:rsidR="00C90626" w:rsidRPr="005D23D8" w:rsidRDefault="00C90626" w:rsidP="005D23D8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2.</w:t>
      </w:r>
      <w:r w:rsidRPr="005D23D8">
        <w:rPr>
          <w:rFonts w:ascii="Times New Roman" w:hAnsi="Times New Roman" w:cs="Times New Roman"/>
          <w:sz w:val="28"/>
          <w:szCs w:val="28"/>
        </w:rPr>
        <w:tab/>
      </w:r>
      <w:r w:rsidR="00EF6595" w:rsidRPr="005D23D8">
        <w:rPr>
          <w:rFonts w:ascii="Times New Roman" w:hAnsi="Times New Roman" w:cs="Times New Roman"/>
          <w:sz w:val="28"/>
          <w:szCs w:val="28"/>
        </w:rPr>
        <w:t>Зарегистрированные на сайте пользователи</w:t>
      </w:r>
    </w:p>
    <w:p w:rsidR="00EF6595" w:rsidRPr="005D23D8" w:rsidRDefault="00EF6595" w:rsidP="005D23D8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Незарегистрированные пользователи имеют доступ только к общедоступной части сайта.</w:t>
      </w:r>
    </w:p>
    <w:p w:rsidR="002B3111" w:rsidRDefault="00EF6595" w:rsidP="005D23D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Доступ к</w:t>
      </w:r>
      <w:r w:rsidR="00C90626" w:rsidRPr="005D23D8">
        <w:rPr>
          <w:rFonts w:ascii="Times New Roman" w:hAnsi="Times New Roman" w:cs="Times New Roman"/>
          <w:sz w:val="28"/>
          <w:szCs w:val="28"/>
        </w:rPr>
        <w:t xml:space="preserve"> части </w:t>
      </w:r>
      <w:r w:rsidRPr="005D23D8">
        <w:rPr>
          <w:rFonts w:ascii="Times New Roman" w:hAnsi="Times New Roman" w:cs="Times New Roman"/>
          <w:sz w:val="28"/>
          <w:szCs w:val="28"/>
        </w:rPr>
        <w:t xml:space="preserve">сайта зарегистрированных пользователей </w:t>
      </w:r>
      <w:r w:rsidR="00C90626" w:rsidRPr="005D23D8">
        <w:rPr>
          <w:rFonts w:ascii="Times New Roman" w:hAnsi="Times New Roman" w:cs="Times New Roman"/>
          <w:sz w:val="28"/>
          <w:szCs w:val="28"/>
        </w:rPr>
        <w:t>должен осуществляться с использованием уникального логина и пароля</w:t>
      </w:r>
      <w:r w:rsidRPr="005D23D8">
        <w:rPr>
          <w:rFonts w:ascii="Times New Roman" w:hAnsi="Times New Roman" w:cs="Times New Roman"/>
          <w:sz w:val="28"/>
          <w:szCs w:val="28"/>
        </w:rPr>
        <w:t xml:space="preserve">. </w:t>
      </w:r>
      <w:r w:rsidR="00C90626" w:rsidRPr="005D23D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90626" w:rsidRPr="005D23D8" w:rsidRDefault="00C90626" w:rsidP="005D23D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Для обеспечения защиты от несанкционированного доступа к административной части при составлении паролей рекомендуется придерживаться следующих правил:</w:t>
      </w:r>
    </w:p>
    <w:p w:rsidR="00C90626" w:rsidRPr="005D23D8" w:rsidRDefault="00C90626" w:rsidP="005D23D8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1.</w:t>
      </w:r>
      <w:r w:rsidRPr="005D23D8">
        <w:rPr>
          <w:rFonts w:ascii="Times New Roman" w:hAnsi="Times New Roman" w:cs="Times New Roman"/>
          <w:sz w:val="28"/>
          <w:szCs w:val="28"/>
        </w:rPr>
        <w:tab/>
        <w:t>Дли</w:t>
      </w:r>
      <w:r w:rsidR="002B3111">
        <w:rPr>
          <w:rFonts w:ascii="Times New Roman" w:hAnsi="Times New Roman" w:cs="Times New Roman"/>
          <w:sz w:val="28"/>
          <w:szCs w:val="28"/>
        </w:rPr>
        <w:t>на пароля должна быть не менее 12</w:t>
      </w:r>
      <w:r w:rsidRPr="005D23D8">
        <w:rPr>
          <w:rFonts w:ascii="Times New Roman" w:hAnsi="Times New Roman" w:cs="Times New Roman"/>
          <w:sz w:val="28"/>
          <w:szCs w:val="28"/>
        </w:rPr>
        <w:t xml:space="preserve"> символов.</w:t>
      </w:r>
    </w:p>
    <w:p w:rsidR="00C90626" w:rsidRPr="005D23D8" w:rsidRDefault="002B3111" w:rsidP="005D23D8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>
        <w:rPr>
          <w:rFonts w:ascii="Times New Roman" w:hAnsi="Times New Roman" w:cs="Times New Roman"/>
          <w:sz w:val="28"/>
          <w:szCs w:val="28"/>
        </w:rPr>
        <w:tab/>
        <w:t>Пароль может</w:t>
      </w:r>
      <w:r w:rsidR="00C90626" w:rsidRPr="005D23D8">
        <w:rPr>
          <w:rFonts w:ascii="Times New Roman" w:hAnsi="Times New Roman" w:cs="Times New Roman"/>
          <w:sz w:val="28"/>
          <w:szCs w:val="28"/>
        </w:rPr>
        <w:t xml:space="preserve"> состоять </w:t>
      </w:r>
      <w:r>
        <w:rPr>
          <w:rFonts w:ascii="Times New Roman" w:hAnsi="Times New Roman" w:cs="Times New Roman"/>
          <w:sz w:val="28"/>
          <w:szCs w:val="28"/>
        </w:rPr>
        <w:t xml:space="preserve">только </w:t>
      </w:r>
      <w:r w:rsidR="00C90626" w:rsidRPr="005D23D8">
        <w:rPr>
          <w:rFonts w:ascii="Times New Roman" w:hAnsi="Times New Roman" w:cs="Times New Roman"/>
          <w:sz w:val="28"/>
          <w:szCs w:val="28"/>
        </w:rPr>
        <w:t xml:space="preserve">из цифр и латинских букв </w:t>
      </w:r>
    </w:p>
    <w:p w:rsidR="002B3111" w:rsidRDefault="00C90626" w:rsidP="005D23D8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3.</w:t>
      </w:r>
      <w:r w:rsidRPr="005D23D8">
        <w:rPr>
          <w:rFonts w:ascii="Times New Roman" w:hAnsi="Times New Roman" w:cs="Times New Roman"/>
          <w:sz w:val="28"/>
          <w:szCs w:val="28"/>
        </w:rPr>
        <w:tab/>
        <w:t xml:space="preserve">Пароль не должен </w:t>
      </w:r>
      <w:r w:rsidR="002B3111">
        <w:rPr>
          <w:rFonts w:ascii="Times New Roman" w:hAnsi="Times New Roman" w:cs="Times New Roman"/>
          <w:sz w:val="28"/>
          <w:szCs w:val="28"/>
        </w:rPr>
        <w:t xml:space="preserve">представлять собой 100 самых популярных паролей (список популярных паролей </w:t>
      </w:r>
      <w:proofErr w:type="gramStart"/>
      <w:r w:rsidR="002B3111">
        <w:rPr>
          <w:rFonts w:ascii="Times New Roman" w:hAnsi="Times New Roman" w:cs="Times New Roman"/>
          <w:sz w:val="28"/>
          <w:szCs w:val="28"/>
        </w:rPr>
        <w:t>см</w:t>
      </w:r>
      <w:proofErr w:type="gramEnd"/>
      <w:r w:rsidR="002B3111">
        <w:rPr>
          <w:rFonts w:ascii="Times New Roman" w:hAnsi="Times New Roman" w:cs="Times New Roman"/>
          <w:sz w:val="28"/>
          <w:szCs w:val="28"/>
        </w:rPr>
        <w:t xml:space="preserve">. в приложении) </w:t>
      </w:r>
    </w:p>
    <w:p w:rsidR="00C90626" w:rsidRPr="002B3111" w:rsidRDefault="00C90626" w:rsidP="002B311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90626" w:rsidRPr="005D23D8" w:rsidRDefault="00CA6C25" w:rsidP="005D23D8">
      <w:pPr>
        <w:pStyle w:val="a3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lastRenderedPageBreak/>
        <w:t xml:space="preserve">4.2 </w:t>
      </w:r>
      <w:r w:rsidR="00C90626" w:rsidRPr="005D23D8">
        <w:rPr>
          <w:rFonts w:ascii="Times New Roman" w:hAnsi="Times New Roman" w:cs="Times New Roman"/>
          <w:b/>
          <w:sz w:val="28"/>
          <w:szCs w:val="28"/>
        </w:rPr>
        <w:t>Требования к функциям (задачам), выполняемым сайтом</w:t>
      </w:r>
    </w:p>
    <w:p w:rsidR="00C90626" w:rsidRPr="005D23D8" w:rsidRDefault="00CA6C25" w:rsidP="005D23D8">
      <w:pPr>
        <w:pStyle w:val="a3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 xml:space="preserve">4.2.1 </w:t>
      </w:r>
      <w:r w:rsidR="00C90626" w:rsidRPr="005D23D8">
        <w:rPr>
          <w:rFonts w:ascii="Times New Roman" w:hAnsi="Times New Roman" w:cs="Times New Roman"/>
          <w:b/>
          <w:sz w:val="28"/>
          <w:szCs w:val="28"/>
        </w:rPr>
        <w:t>Основные требования</w:t>
      </w:r>
    </w:p>
    <w:p w:rsidR="00C90626" w:rsidRPr="005D23D8" w:rsidRDefault="00CA6C25" w:rsidP="005D23D8">
      <w:pPr>
        <w:pStyle w:val="a3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 xml:space="preserve">4.2.1.1 </w:t>
      </w:r>
      <w:r w:rsidR="00C90626" w:rsidRPr="005D23D8">
        <w:rPr>
          <w:rFonts w:ascii="Times New Roman" w:hAnsi="Times New Roman" w:cs="Times New Roman"/>
          <w:b/>
          <w:sz w:val="28"/>
          <w:szCs w:val="28"/>
        </w:rPr>
        <w:t>Структура сайта</w:t>
      </w:r>
    </w:p>
    <w:p w:rsidR="00C90626" w:rsidRPr="005D23D8" w:rsidRDefault="00C90626" w:rsidP="005D23D8">
      <w:pPr>
        <w:ind w:firstLine="708"/>
        <w:jc w:val="both"/>
        <w:rPr>
          <w:rFonts w:ascii="Times New Roman" w:hAnsi="Times New Roman" w:cs="Times New Roman"/>
          <w:sz w:val="28"/>
          <w:szCs w:val="28"/>
          <w:highlight w:val="green"/>
        </w:rPr>
      </w:pPr>
      <w:r w:rsidRPr="005D23D8">
        <w:rPr>
          <w:rFonts w:ascii="Times New Roman" w:hAnsi="Times New Roman" w:cs="Times New Roman"/>
          <w:sz w:val="28"/>
          <w:szCs w:val="28"/>
        </w:rPr>
        <w:t>Сайт должен состоять из следующих разделов:</w:t>
      </w:r>
    </w:p>
    <w:p w:rsidR="00C90626" w:rsidRPr="005D23D8" w:rsidRDefault="00EF6595" w:rsidP="005D23D8">
      <w:pPr>
        <w:pStyle w:val="a3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ab/>
        <w:t xml:space="preserve">Главная страница </w:t>
      </w:r>
    </w:p>
    <w:p w:rsidR="00C90626" w:rsidRPr="005D23D8" w:rsidRDefault="00EF6595" w:rsidP="005D23D8">
      <w:pPr>
        <w:pStyle w:val="a3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ab/>
        <w:t>Партнерам</w:t>
      </w:r>
    </w:p>
    <w:p w:rsidR="00C90626" w:rsidRPr="005D23D8" w:rsidRDefault="00EF6595" w:rsidP="005D23D8">
      <w:pPr>
        <w:pStyle w:val="a3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ab/>
        <w:t>Интересное</w:t>
      </w:r>
    </w:p>
    <w:p w:rsidR="00C90626" w:rsidRPr="005D23D8" w:rsidRDefault="00EF6595" w:rsidP="005D23D8">
      <w:pPr>
        <w:pStyle w:val="a3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ab/>
        <w:t>Карты</w:t>
      </w:r>
    </w:p>
    <w:p w:rsidR="00C90626" w:rsidRPr="005D23D8" w:rsidRDefault="00EF6595" w:rsidP="005D23D8">
      <w:pPr>
        <w:pStyle w:val="a3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ab/>
      </w:r>
      <w:r w:rsidRPr="005D23D8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Beauty</w:t>
      </w:r>
      <w:r w:rsidRPr="005D23D8">
        <w:rPr>
          <w:rFonts w:ascii="Times New Roman" w:hAnsi="Times New Roman" w:cs="Times New Roman"/>
          <w:sz w:val="28"/>
          <w:szCs w:val="28"/>
          <w:highlight w:val="yellow"/>
        </w:rPr>
        <w:t>&amp;</w:t>
      </w:r>
      <w:r w:rsidRPr="005D23D8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Spa</w:t>
      </w:r>
    </w:p>
    <w:p w:rsidR="00C90626" w:rsidRPr="005D23D8" w:rsidRDefault="00EF6595" w:rsidP="005D23D8">
      <w:pPr>
        <w:pStyle w:val="a3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ab/>
        <w:t>Вакансии</w:t>
      </w:r>
    </w:p>
    <w:p w:rsidR="00C90626" w:rsidRPr="005D23D8" w:rsidRDefault="00C90626" w:rsidP="005D23D8">
      <w:pPr>
        <w:pStyle w:val="a3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ab/>
        <w:t>Контакты</w:t>
      </w:r>
    </w:p>
    <w:p w:rsidR="00C90626" w:rsidRPr="005D23D8" w:rsidRDefault="00CA6C25" w:rsidP="005D23D8">
      <w:pPr>
        <w:pStyle w:val="a3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 xml:space="preserve">4.2.1.2 </w:t>
      </w:r>
      <w:r w:rsidR="00C90626" w:rsidRPr="005D23D8">
        <w:rPr>
          <w:rFonts w:ascii="Times New Roman" w:hAnsi="Times New Roman" w:cs="Times New Roman"/>
          <w:b/>
          <w:sz w:val="28"/>
          <w:szCs w:val="28"/>
        </w:rPr>
        <w:t>Навигация</w:t>
      </w:r>
    </w:p>
    <w:p w:rsidR="00C90626" w:rsidRPr="005D23D8" w:rsidRDefault="00C90626" w:rsidP="005D23D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Пользовательский интерфейс сайта должен обеспечивать наглядное, интуитивно понятное представление структуры размещенной на нем информации, быстрый и логичный переход к разделам и страницам. Навигационные элементы должны обеспечивать однозначное понимание пользователем их смысла: ссылки на страницы должны быть снабжены заголовками, условные обозначения соответствовать общепринятым. Графические элементы навигации должны быть снабжены альтернативной подписью.</w:t>
      </w:r>
    </w:p>
    <w:p w:rsidR="00C90626" w:rsidRPr="005D23D8" w:rsidRDefault="00C90626" w:rsidP="005D23D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 xml:space="preserve">Система должна обеспечивать навигацию по всем доступным пользователю ресурсам  и отображать соответствующую информацию. Для навигации должна использоваться система </w:t>
      </w:r>
      <w:proofErr w:type="spellStart"/>
      <w:r w:rsidRPr="005D23D8">
        <w:rPr>
          <w:rFonts w:ascii="Times New Roman" w:hAnsi="Times New Roman" w:cs="Times New Roman"/>
          <w:sz w:val="28"/>
          <w:szCs w:val="28"/>
        </w:rPr>
        <w:t>контент-меню</w:t>
      </w:r>
      <w:proofErr w:type="spellEnd"/>
      <w:r w:rsidRPr="005D23D8">
        <w:rPr>
          <w:rFonts w:ascii="Times New Roman" w:hAnsi="Times New Roman" w:cs="Times New Roman"/>
          <w:sz w:val="28"/>
          <w:szCs w:val="28"/>
        </w:rPr>
        <w:t>. Меню должно представлять собой текст</w:t>
      </w:r>
      <w:r w:rsidR="00CA6C25" w:rsidRPr="005D23D8">
        <w:rPr>
          <w:rFonts w:ascii="Times New Roman" w:hAnsi="Times New Roman" w:cs="Times New Roman"/>
          <w:sz w:val="28"/>
          <w:szCs w:val="28"/>
        </w:rPr>
        <w:t xml:space="preserve">овый блок (список гиперссылок) </w:t>
      </w:r>
      <w:r w:rsidR="00A63006" w:rsidRPr="005D23D8">
        <w:rPr>
          <w:rFonts w:ascii="Times New Roman" w:hAnsi="Times New Roman" w:cs="Times New Roman"/>
          <w:sz w:val="28"/>
          <w:szCs w:val="28"/>
        </w:rPr>
        <w:t>в верхней части страницы.</w:t>
      </w:r>
    </w:p>
    <w:p w:rsidR="00C90626" w:rsidRPr="005D23D8" w:rsidRDefault="00C90626" w:rsidP="005D23D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При выборе какого-либо из пунктов меню пользователем должна загружаться соответствующая ему информационная страница (новос</w:t>
      </w:r>
      <w:r w:rsidR="00A63006" w:rsidRPr="005D23D8">
        <w:rPr>
          <w:rFonts w:ascii="Times New Roman" w:hAnsi="Times New Roman" w:cs="Times New Roman"/>
          <w:sz w:val="28"/>
          <w:szCs w:val="28"/>
        </w:rPr>
        <w:t xml:space="preserve">тная лента, форма и пр.), а </w:t>
      </w:r>
      <w:r w:rsidRPr="005D23D8">
        <w:rPr>
          <w:rFonts w:ascii="Times New Roman" w:hAnsi="Times New Roman" w:cs="Times New Roman"/>
          <w:sz w:val="28"/>
          <w:szCs w:val="28"/>
        </w:rPr>
        <w:t>в</w:t>
      </w:r>
      <w:r w:rsidR="00A63006" w:rsidRPr="005D23D8">
        <w:rPr>
          <w:rFonts w:ascii="Times New Roman" w:hAnsi="Times New Roman" w:cs="Times New Roman"/>
          <w:sz w:val="28"/>
          <w:szCs w:val="28"/>
        </w:rPr>
        <w:t xml:space="preserve"> основной части страницы</w:t>
      </w:r>
      <w:r w:rsidRPr="005D23D8">
        <w:rPr>
          <w:rFonts w:ascii="Times New Roman" w:hAnsi="Times New Roman" w:cs="Times New Roman"/>
          <w:sz w:val="28"/>
          <w:szCs w:val="28"/>
        </w:rPr>
        <w:t xml:space="preserve"> открываться список подразделов выбранного раздела. </w:t>
      </w:r>
    </w:p>
    <w:p w:rsidR="00C90626" w:rsidRPr="005D23D8" w:rsidRDefault="00A63006" w:rsidP="005D23D8">
      <w:pPr>
        <w:pStyle w:val="a3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 xml:space="preserve">4.2.1.3 </w:t>
      </w:r>
      <w:r w:rsidR="00C90626" w:rsidRPr="005D23D8">
        <w:rPr>
          <w:rFonts w:ascii="Times New Roman" w:hAnsi="Times New Roman" w:cs="Times New Roman"/>
          <w:b/>
          <w:sz w:val="28"/>
          <w:szCs w:val="28"/>
        </w:rPr>
        <w:t>Наполнение сайта (</w:t>
      </w:r>
      <w:proofErr w:type="spellStart"/>
      <w:r w:rsidR="00C90626" w:rsidRPr="005D23D8">
        <w:rPr>
          <w:rFonts w:ascii="Times New Roman" w:hAnsi="Times New Roman" w:cs="Times New Roman"/>
          <w:b/>
          <w:sz w:val="28"/>
          <w:szCs w:val="28"/>
        </w:rPr>
        <w:t>контент</w:t>
      </w:r>
      <w:proofErr w:type="spellEnd"/>
      <w:r w:rsidR="00C90626" w:rsidRPr="005D23D8">
        <w:rPr>
          <w:rFonts w:ascii="Times New Roman" w:hAnsi="Times New Roman" w:cs="Times New Roman"/>
          <w:b/>
          <w:sz w:val="28"/>
          <w:szCs w:val="28"/>
        </w:rPr>
        <w:t>)</w:t>
      </w:r>
    </w:p>
    <w:p w:rsidR="00C90626" w:rsidRPr="005D23D8" w:rsidRDefault="00C90626" w:rsidP="005D23D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Модификация содержимого разделов должна осуществляться посредством</w:t>
      </w:r>
      <w:r w:rsidR="00EF6595" w:rsidRPr="005D23D8">
        <w:rPr>
          <w:rFonts w:ascii="Times New Roman" w:hAnsi="Times New Roman" w:cs="Times New Roman"/>
          <w:sz w:val="28"/>
          <w:szCs w:val="28"/>
        </w:rPr>
        <w:t xml:space="preserve"> работы администратора, с </w:t>
      </w:r>
      <w:proofErr w:type="spellStart"/>
      <w:r w:rsidR="00EF6595" w:rsidRPr="005D23D8">
        <w:rPr>
          <w:rFonts w:ascii="Times New Roman" w:hAnsi="Times New Roman" w:cs="Times New Roman"/>
          <w:sz w:val="28"/>
          <w:szCs w:val="28"/>
        </w:rPr>
        <w:t>примененем</w:t>
      </w:r>
      <w:proofErr w:type="spellEnd"/>
      <w:r w:rsidRPr="005D23D8">
        <w:rPr>
          <w:rFonts w:ascii="Times New Roman" w:hAnsi="Times New Roman" w:cs="Times New Roman"/>
          <w:sz w:val="28"/>
          <w:szCs w:val="28"/>
        </w:rPr>
        <w:t xml:space="preserve"> специ</w:t>
      </w:r>
      <w:r w:rsidR="00EF6595" w:rsidRPr="005D23D8">
        <w:rPr>
          <w:rFonts w:ascii="Times New Roman" w:hAnsi="Times New Roman" w:cs="Times New Roman"/>
          <w:sz w:val="28"/>
          <w:szCs w:val="28"/>
        </w:rPr>
        <w:t>альных навыков программирования.</w:t>
      </w:r>
    </w:p>
    <w:p w:rsidR="00C90626" w:rsidRPr="005D23D8" w:rsidRDefault="00C90626" w:rsidP="005D23D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lastRenderedPageBreak/>
        <w:t>В рамках разработки сайта Исполнитель должен обеспечить ввод представленной Заказчиком статической инфор</w:t>
      </w:r>
      <w:r w:rsidR="00EF6595" w:rsidRPr="005D23D8">
        <w:rPr>
          <w:rFonts w:ascii="Times New Roman" w:hAnsi="Times New Roman" w:cs="Times New Roman"/>
          <w:sz w:val="28"/>
          <w:szCs w:val="28"/>
        </w:rPr>
        <w:t xml:space="preserve">мации в создаваемые </w:t>
      </w:r>
      <w:r w:rsidRPr="005D23D8">
        <w:rPr>
          <w:rFonts w:ascii="Times New Roman" w:hAnsi="Times New Roman" w:cs="Times New Roman"/>
          <w:sz w:val="28"/>
          <w:szCs w:val="28"/>
        </w:rPr>
        <w:t xml:space="preserve"> разделы (с учетом предусмотренной настоящим ТЗ функциональности). Текстовая информация должна предоставляться Заказчиком в виде отдельных фа</w:t>
      </w:r>
      <w:r w:rsidR="002B3111">
        <w:rPr>
          <w:rFonts w:ascii="Times New Roman" w:hAnsi="Times New Roman" w:cs="Times New Roman"/>
          <w:sz w:val="28"/>
          <w:szCs w:val="28"/>
        </w:rPr>
        <w:t xml:space="preserve">йлов формата MS </w:t>
      </w:r>
      <w:proofErr w:type="spellStart"/>
      <w:r w:rsidR="002B3111">
        <w:rPr>
          <w:rFonts w:ascii="Times New Roman" w:hAnsi="Times New Roman" w:cs="Times New Roman"/>
          <w:sz w:val="28"/>
          <w:szCs w:val="28"/>
        </w:rPr>
        <w:t>Word</w:t>
      </w:r>
      <w:proofErr w:type="spellEnd"/>
      <w:r w:rsidR="002B3111">
        <w:rPr>
          <w:rFonts w:ascii="Times New Roman" w:hAnsi="Times New Roman" w:cs="Times New Roman"/>
          <w:sz w:val="28"/>
          <w:szCs w:val="28"/>
        </w:rPr>
        <w:t xml:space="preserve"> 2007</w:t>
      </w:r>
      <w:r w:rsidRPr="005D23D8">
        <w:rPr>
          <w:rFonts w:ascii="Times New Roman" w:hAnsi="Times New Roman" w:cs="Times New Roman"/>
          <w:sz w:val="28"/>
          <w:szCs w:val="28"/>
        </w:rPr>
        <w:t xml:space="preserve"> (DOC). Названия файлов должны соответствовать названиям разделов. Перед передачей текстов Исполнителю они должны быть вычитаны и отредактированы. Графический материал должен предоставляться в формате JPG. По возможности, названия графических файлов должны отражать содержимое файла. Изображения для галерей и разделов сайта должны размещаться в папках или архивах с названиями соответственно галерее или разделу сайта, </w:t>
      </w:r>
      <w:proofErr w:type="gramStart"/>
      <w:r w:rsidRPr="005D23D8">
        <w:rPr>
          <w:rFonts w:ascii="Times New Roman" w:hAnsi="Times New Roman" w:cs="Times New Roman"/>
          <w:sz w:val="28"/>
          <w:szCs w:val="28"/>
        </w:rPr>
        <w:t>для</w:t>
      </w:r>
      <w:proofErr w:type="gramEnd"/>
      <w:r w:rsidRPr="005D23D8">
        <w:rPr>
          <w:rFonts w:ascii="Times New Roman" w:hAnsi="Times New Roman" w:cs="Times New Roman"/>
          <w:sz w:val="28"/>
          <w:szCs w:val="28"/>
        </w:rPr>
        <w:t xml:space="preserve"> которых они предназначаются.</w:t>
      </w:r>
    </w:p>
    <w:p w:rsidR="00C90626" w:rsidRPr="005D23D8" w:rsidRDefault="00C90626" w:rsidP="005D23D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 xml:space="preserve">Исполнитель должен обеспечить обработку иллюстраций для приведения их в соответствие с техническими требованиями и HTML-верстку подготовленных материалов. </w:t>
      </w:r>
    </w:p>
    <w:p w:rsidR="00C90626" w:rsidRPr="005D23D8" w:rsidRDefault="00C90626" w:rsidP="005D23D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 xml:space="preserve">После сдачи сайта в эксплуатацию информационное наполнение разделов, включая обработку и подготовку к публикации графических материалов, </w:t>
      </w:r>
      <w:r w:rsidR="00EF6595" w:rsidRPr="005D23D8">
        <w:rPr>
          <w:rFonts w:ascii="Times New Roman" w:hAnsi="Times New Roman" w:cs="Times New Roman"/>
          <w:sz w:val="28"/>
          <w:szCs w:val="28"/>
        </w:rPr>
        <w:t>должно осуществляться Заказчиком</w:t>
      </w:r>
      <w:r w:rsidRPr="005D23D8">
        <w:rPr>
          <w:rFonts w:ascii="Times New Roman" w:hAnsi="Times New Roman" w:cs="Times New Roman"/>
          <w:sz w:val="28"/>
          <w:szCs w:val="28"/>
        </w:rPr>
        <w:t xml:space="preserve"> самостоятельно или на основании отдельного договора на поддержку сайта.</w:t>
      </w:r>
    </w:p>
    <w:p w:rsidR="00CA6C25" w:rsidRPr="005D23D8" w:rsidRDefault="00A63006" w:rsidP="005D23D8">
      <w:pPr>
        <w:pStyle w:val="a3"/>
        <w:numPr>
          <w:ilvl w:val="3"/>
          <w:numId w:val="6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>Система навигации (Карта сайта)</w:t>
      </w:r>
    </w:p>
    <w:p w:rsidR="00A63006" w:rsidRPr="005D23D8" w:rsidRDefault="00A63006" w:rsidP="005D23D8">
      <w:pPr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  <w:highlight w:val="green"/>
        </w:rPr>
        <w:t>Взаимосвязь между разделами и подразделами сайта (карта сайта) представлена на рисунке</w:t>
      </w:r>
      <w:r w:rsidRPr="005D23D8">
        <w:rPr>
          <w:rFonts w:ascii="Times New Roman" w:hAnsi="Times New Roman" w:cs="Times New Roman"/>
          <w:sz w:val="28"/>
          <w:szCs w:val="28"/>
        </w:rPr>
        <w:t xml:space="preserve"> 1.</w:t>
      </w:r>
    </w:p>
    <w:p w:rsidR="00B405DC" w:rsidRPr="005D23D8" w:rsidRDefault="00B405DC" w:rsidP="005D23D8">
      <w:pPr>
        <w:pStyle w:val="a3"/>
        <w:ind w:left="1798"/>
        <w:jc w:val="both"/>
        <w:rPr>
          <w:rFonts w:ascii="Times New Roman" w:hAnsi="Times New Roman" w:cs="Times New Roman"/>
          <w:sz w:val="28"/>
          <w:szCs w:val="28"/>
        </w:rPr>
      </w:pPr>
    </w:p>
    <w:p w:rsidR="00B405DC" w:rsidRPr="005D23D8" w:rsidRDefault="00B405DC" w:rsidP="005D23D8">
      <w:pPr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>4.2.2</w:t>
      </w:r>
      <w:r w:rsidRPr="005D23D8">
        <w:rPr>
          <w:rFonts w:ascii="Times New Roman" w:hAnsi="Times New Roman" w:cs="Times New Roman"/>
          <w:b/>
          <w:sz w:val="28"/>
          <w:szCs w:val="28"/>
        </w:rPr>
        <w:tab/>
        <w:t>Требования к функциональным возможностям</w:t>
      </w:r>
    </w:p>
    <w:p w:rsidR="00B405DC" w:rsidRPr="005D23D8" w:rsidRDefault="00EF6595" w:rsidP="005D23D8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>4.2.2.1</w:t>
      </w:r>
      <w:r w:rsidR="00B405DC" w:rsidRPr="005D23D8">
        <w:rPr>
          <w:rFonts w:ascii="Times New Roman" w:hAnsi="Times New Roman" w:cs="Times New Roman"/>
          <w:b/>
          <w:sz w:val="28"/>
          <w:szCs w:val="28"/>
        </w:rPr>
        <w:tab/>
        <w:t>Функциональные возможности разделов</w:t>
      </w:r>
    </w:p>
    <w:p w:rsidR="00B405DC" w:rsidRPr="005D23D8" w:rsidRDefault="00EF6595" w:rsidP="005D23D8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>4.2.2.1</w:t>
      </w:r>
      <w:r w:rsidR="00B405DC" w:rsidRPr="005D23D8">
        <w:rPr>
          <w:rFonts w:ascii="Times New Roman" w:hAnsi="Times New Roman" w:cs="Times New Roman"/>
          <w:b/>
          <w:sz w:val="28"/>
          <w:szCs w:val="28"/>
        </w:rPr>
        <w:t>.1</w:t>
      </w:r>
      <w:r w:rsidR="00B405DC" w:rsidRPr="005D23D8">
        <w:rPr>
          <w:rFonts w:ascii="Times New Roman" w:hAnsi="Times New Roman" w:cs="Times New Roman"/>
          <w:b/>
          <w:sz w:val="28"/>
          <w:szCs w:val="28"/>
        </w:rPr>
        <w:tab/>
        <w:t>Главная страница (О компании)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>На главной странице должна быть представлена следующая информация: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></w:t>
      </w:r>
      <w:r w:rsidRPr="005D23D8">
        <w:rPr>
          <w:rFonts w:ascii="Times New Roman" w:hAnsi="Times New Roman" w:cs="Times New Roman"/>
          <w:sz w:val="28"/>
          <w:szCs w:val="28"/>
          <w:highlight w:val="yellow"/>
        </w:rPr>
        <w:tab/>
        <w:t>История создания и развития компании.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></w:t>
      </w:r>
      <w:r w:rsidRPr="005D23D8">
        <w:rPr>
          <w:rFonts w:ascii="Times New Roman" w:hAnsi="Times New Roman" w:cs="Times New Roman"/>
          <w:sz w:val="28"/>
          <w:szCs w:val="28"/>
          <w:highlight w:val="yellow"/>
        </w:rPr>
        <w:tab/>
        <w:t>Информация о сфере и направлении деятельности компании.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></w:t>
      </w:r>
      <w:r w:rsidRPr="005D23D8">
        <w:rPr>
          <w:rFonts w:ascii="Times New Roman" w:hAnsi="Times New Roman" w:cs="Times New Roman"/>
          <w:sz w:val="28"/>
          <w:szCs w:val="28"/>
          <w:highlight w:val="yellow"/>
        </w:rPr>
        <w:tab/>
        <w:t>Планы и задачи компании.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></w:t>
      </w:r>
      <w:r w:rsidRPr="005D23D8">
        <w:rPr>
          <w:rFonts w:ascii="Times New Roman" w:hAnsi="Times New Roman" w:cs="Times New Roman"/>
          <w:sz w:val="28"/>
          <w:szCs w:val="28"/>
          <w:highlight w:val="yellow"/>
        </w:rPr>
        <w:tab/>
        <w:t>5-6 последних новостей из раздела «Новости».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lastRenderedPageBreak/>
        <w:t></w:t>
      </w:r>
      <w:r w:rsidRPr="005D23D8">
        <w:rPr>
          <w:rFonts w:ascii="Times New Roman" w:hAnsi="Times New Roman" w:cs="Times New Roman"/>
          <w:sz w:val="28"/>
          <w:szCs w:val="28"/>
          <w:highlight w:val="yellow"/>
        </w:rPr>
        <w:tab/>
        <w:t>Ссылки на страницы «О продукции» и «Контакты».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b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b/>
          <w:sz w:val="28"/>
          <w:szCs w:val="28"/>
          <w:highlight w:val="yellow"/>
        </w:rPr>
        <w:t>4.2.2.3.2</w:t>
      </w:r>
      <w:r w:rsidRPr="005D23D8">
        <w:rPr>
          <w:rFonts w:ascii="Times New Roman" w:hAnsi="Times New Roman" w:cs="Times New Roman"/>
          <w:b/>
          <w:sz w:val="28"/>
          <w:szCs w:val="28"/>
          <w:highlight w:val="yellow"/>
        </w:rPr>
        <w:tab/>
        <w:t>Новости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>В разделе «Новости» должны быть представлены новости компании. При добавлении новости ей должна присваиваться категория; эти категории в дальнейшем могут быть использованы для отбора новостей. На странице должно быть представлено 10 последних новостей в краткой форме и ссылки на полную форму новостной записи. В нижней части страницы должна быть ссылка на предыдущую страницу новостей.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b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b/>
          <w:sz w:val="28"/>
          <w:szCs w:val="28"/>
          <w:highlight w:val="yellow"/>
        </w:rPr>
        <w:t>4.2.2.3.3</w:t>
      </w:r>
      <w:proofErr w:type="gramStart"/>
      <w:r w:rsidRPr="005D23D8">
        <w:rPr>
          <w:rFonts w:ascii="Times New Roman" w:hAnsi="Times New Roman" w:cs="Times New Roman"/>
          <w:b/>
          <w:sz w:val="28"/>
          <w:szCs w:val="28"/>
          <w:highlight w:val="yellow"/>
        </w:rPr>
        <w:tab/>
        <w:t>О</w:t>
      </w:r>
      <w:proofErr w:type="gramEnd"/>
      <w:r w:rsidRPr="005D23D8">
        <w:rPr>
          <w:rFonts w:ascii="Times New Roman" w:hAnsi="Times New Roman" w:cs="Times New Roman"/>
          <w:b/>
          <w:sz w:val="28"/>
          <w:szCs w:val="28"/>
          <w:highlight w:val="yellow"/>
        </w:rPr>
        <w:t xml:space="preserve"> продукции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>В разделе «О продукции» должна содержаться информация о продукции компании, сопровождаемая иллюстрациями, а также ссылки на страницы «Как работает «АП»» и «Контакты».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>«О продукции» - это типовая статическая страница. Она может редактироваться и дополняться в административной части сайта.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b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b/>
          <w:sz w:val="28"/>
          <w:szCs w:val="28"/>
          <w:highlight w:val="yellow"/>
        </w:rPr>
        <w:t>4.2.2.3.4</w:t>
      </w:r>
      <w:proofErr w:type="gramStart"/>
      <w:r w:rsidRPr="005D23D8">
        <w:rPr>
          <w:rFonts w:ascii="Times New Roman" w:hAnsi="Times New Roman" w:cs="Times New Roman"/>
          <w:b/>
          <w:sz w:val="28"/>
          <w:szCs w:val="28"/>
          <w:highlight w:val="yellow"/>
        </w:rPr>
        <w:tab/>
        <w:t>К</w:t>
      </w:r>
      <w:proofErr w:type="gramEnd"/>
      <w:r w:rsidRPr="005D23D8">
        <w:rPr>
          <w:rFonts w:ascii="Times New Roman" w:hAnsi="Times New Roman" w:cs="Times New Roman"/>
          <w:b/>
          <w:sz w:val="28"/>
          <w:szCs w:val="28"/>
          <w:highlight w:val="yellow"/>
        </w:rPr>
        <w:t>ак мы работаем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 xml:space="preserve">В разделе «Как мы работаем»» должна быть представлена информация о принципах работы компании, а также ссылки на страницы «Тренинги, семинары» и «Контакты». На этой странице также предполагается </w:t>
      </w:r>
      <w:proofErr w:type="gramStart"/>
      <w:r w:rsidRPr="005D23D8">
        <w:rPr>
          <w:rFonts w:ascii="Times New Roman" w:hAnsi="Times New Roman" w:cs="Times New Roman"/>
          <w:sz w:val="28"/>
          <w:szCs w:val="28"/>
          <w:highlight w:val="yellow"/>
        </w:rPr>
        <w:t>разместить иллюстрации</w:t>
      </w:r>
      <w:proofErr w:type="gramEnd"/>
      <w:r w:rsidRPr="005D23D8">
        <w:rPr>
          <w:rFonts w:ascii="Times New Roman" w:hAnsi="Times New Roman" w:cs="Times New Roman"/>
          <w:sz w:val="28"/>
          <w:szCs w:val="28"/>
          <w:highlight w:val="yellow"/>
        </w:rPr>
        <w:t xml:space="preserve"> и ссылки на скачивание документов формата MS </w:t>
      </w:r>
      <w:proofErr w:type="spellStart"/>
      <w:r w:rsidRPr="005D23D8">
        <w:rPr>
          <w:rFonts w:ascii="Times New Roman" w:hAnsi="Times New Roman" w:cs="Times New Roman"/>
          <w:sz w:val="28"/>
          <w:szCs w:val="28"/>
          <w:highlight w:val="yellow"/>
        </w:rPr>
        <w:t>Excel</w:t>
      </w:r>
      <w:proofErr w:type="spellEnd"/>
      <w:r w:rsidRPr="005D23D8">
        <w:rPr>
          <w:rFonts w:ascii="Times New Roman" w:hAnsi="Times New Roman" w:cs="Times New Roman"/>
          <w:sz w:val="28"/>
          <w:szCs w:val="28"/>
          <w:highlight w:val="yellow"/>
        </w:rPr>
        <w:t>.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>«Как мы работаем» — это типовая статическая страница. Она может редактироваться и дополняться в административной части сайта.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b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b/>
          <w:sz w:val="28"/>
          <w:szCs w:val="28"/>
          <w:highlight w:val="yellow"/>
        </w:rPr>
        <w:t>4.2.2.3.5</w:t>
      </w:r>
      <w:r w:rsidRPr="005D23D8">
        <w:rPr>
          <w:rFonts w:ascii="Times New Roman" w:hAnsi="Times New Roman" w:cs="Times New Roman"/>
          <w:b/>
          <w:sz w:val="28"/>
          <w:szCs w:val="28"/>
          <w:highlight w:val="yellow"/>
        </w:rPr>
        <w:tab/>
        <w:t>Тренинги, семинары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>В разделе «Тренинги, семинары» должна быть представлена следующая информация: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></w:t>
      </w:r>
      <w:r w:rsidRPr="005D23D8">
        <w:rPr>
          <w:rFonts w:ascii="Times New Roman" w:hAnsi="Times New Roman" w:cs="Times New Roman"/>
          <w:sz w:val="28"/>
          <w:szCs w:val="28"/>
          <w:highlight w:val="yellow"/>
        </w:rPr>
        <w:tab/>
        <w:t>Список семинаров с указанием даты, времени и места проведения.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></w:t>
      </w:r>
      <w:r w:rsidRPr="005D23D8">
        <w:rPr>
          <w:rFonts w:ascii="Times New Roman" w:hAnsi="Times New Roman" w:cs="Times New Roman"/>
          <w:sz w:val="28"/>
          <w:szCs w:val="28"/>
          <w:highlight w:val="yellow"/>
        </w:rPr>
        <w:tab/>
        <w:t>Для каждого семинара – план-описание (на отдельной странице, а также в виде файла для скачивания).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></w:t>
      </w:r>
      <w:r w:rsidRPr="005D23D8">
        <w:rPr>
          <w:rFonts w:ascii="Times New Roman" w:hAnsi="Times New Roman" w:cs="Times New Roman"/>
          <w:sz w:val="28"/>
          <w:szCs w:val="28"/>
          <w:highlight w:val="yellow"/>
        </w:rPr>
        <w:tab/>
        <w:t>Ссылка на регистрационную форму участника (</w:t>
      </w:r>
      <w:proofErr w:type="gramStart"/>
      <w:r w:rsidRPr="005D23D8">
        <w:rPr>
          <w:rFonts w:ascii="Times New Roman" w:hAnsi="Times New Roman" w:cs="Times New Roman"/>
          <w:sz w:val="28"/>
          <w:szCs w:val="28"/>
          <w:highlight w:val="yellow"/>
        </w:rPr>
        <w:t>см</w:t>
      </w:r>
      <w:proofErr w:type="gramEnd"/>
      <w:r w:rsidRPr="005D23D8">
        <w:rPr>
          <w:rFonts w:ascii="Times New Roman" w:hAnsi="Times New Roman" w:cs="Times New Roman"/>
          <w:sz w:val="28"/>
          <w:szCs w:val="28"/>
          <w:highlight w:val="yellow"/>
        </w:rPr>
        <w:t>. п. 4.2.2.3.6).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></w:t>
      </w:r>
      <w:r w:rsidRPr="005D23D8">
        <w:rPr>
          <w:rFonts w:ascii="Times New Roman" w:hAnsi="Times New Roman" w:cs="Times New Roman"/>
          <w:sz w:val="28"/>
          <w:szCs w:val="28"/>
          <w:highlight w:val="yellow"/>
        </w:rPr>
        <w:tab/>
        <w:t>Ссылка на раздел «Контакты».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lastRenderedPageBreak/>
        <w:t>«Тренинги, семинары» - это типовая статическая страница. Она может редактироваться и дополняться в административной части сайта.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b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b/>
          <w:sz w:val="28"/>
          <w:szCs w:val="28"/>
          <w:highlight w:val="yellow"/>
        </w:rPr>
        <w:t>4.2.2.3.6</w:t>
      </w:r>
      <w:r w:rsidRPr="005D23D8">
        <w:rPr>
          <w:rFonts w:ascii="Times New Roman" w:hAnsi="Times New Roman" w:cs="Times New Roman"/>
          <w:b/>
          <w:sz w:val="28"/>
          <w:szCs w:val="28"/>
          <w:highlight w:val="yellow"/>
        </w:rPr>
        <w:tab/>
        <w:t>Регистрационная форма участника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 xml:space="preserve">На странице «Регистрационная форма участника» пользователь должен иметь возможность посредством </w:t>
      </w:r>
      <w:proofErr w:type="spellStart"/>
      <w:r w:rsidRPr="005D23D8">
        <w:rPr>
          <w:rFonts w:ascii="Times New Roman" w:hAnsi="Times New Roman" w:cs="Times New Roman"/>
          <w:sz w:val="28"/>
          <w:szCs w:val="28"/>
          <w:highlight w:val="yellow"/>
        </w:rPr>
        <w:t>веб-интерфейса</w:t>
      </w:r>
      <w:proofErr w:type="spellEnd"/>
      <w:r w:rsidRPr="005D23D8">
        <w:rPr>
          <w:rFonts w:ascii="Times New Roman" w:hAnsi="Times New Roman" w:cs="Times New Roman"/>
          <w:sz w:val="28"/>
          <w:szCs w:val="28"/>
          <w:highlight w:val="yellow"/>
        </w:rPr>
        <w:t xml:space="preserve"> записаться на тренинг или семинар. 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>Форма должна содержать следующие поля: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></w:t>
      </w:r>
      <w:r w:rsidRPr="005D23D8">
        <w:rPr>
          <w:rFonts w:ascii="Times New Roman" w:hAnsi="Times New Roman" w:cs="Times New Roman"/>
          <w:sz w:val="28"/>
          <w:szCs w:val="28"/>
          <w:highlight w:val="yellow"/>
        </w:rPr>
        <w:tab/>
        <w:t>Имя (обязательно для заполнения);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></w:t>
      </w:r>
      <w:r w:rsidRPr="005D23D8">
        <w:rPr>
          <w:rFonts w:ascii="Times New Roman" w:hAnsi="Times New Roman" w:cs="Times New Roman"/>
          <w:sz w:val="28"/>
          <w:szCs w:val="28"/>
          <w:highlight w:val="yellow"/>
        </w:rPr>
        <w:tab/>
      </w:r>
      <w:proofErr w:type="spellStart"/>
      <w:r w:rsidRPr="005D23D8">
        <w:rPr>
          <w:rFonts w:ascii="Times New Roman" w:hAnsi="Times New Roman" w:cs="Times New Roman"/>
          <w:sz w:val="28"/>
          <w:szCs w:val="28"/>
          <w:highlight w:val="yellow"/>
        </w:rPr>
        <w:t>E-mail</w:t>
      </w:r>
      <w:proofErr w:type="spellEnd"/>
      <w:r w:rsidRPr="005D23D8">
        <w:rPr>
          <w:rFonts w:ascii="Times New Roman" w:hAnsi="Times New Roman" w:cs="Times New Roman"/>
          <w:sz w:val="28"/>
          <w:szCs w:val="28"/>
          <w:highlight w:val="yellow"/>
        </w:rPr>
        <w:t xml:space="preserve"> (обязательно для заполнения);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></w:t>
      </w:r>
      <w:r w:rsidRPr="005D23D8">
        <w:rPr>
          <w:rFonts w:ascii="Times New Roman" w:hAnsi="Times New Roman" w:cs="Times New Roman"/>
          <w:sz w:val="28"/>
          <w:szCs w:val="28"/>
          <w:highlight w:val="yellow"/>
        </w:rPr>
        <w:tab/>
        <w:t>Телефон;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></w:t>
      </w:r>
      <w:r w:rsidRPr="005D23D8">
        <w:rPr>
          <w:rFonts w:ascii="Times New Roman" w:hAnsi="Times New Roman" w:cs="Times New Roman"/>
          <w:sz w:val="28"/>
          <w:szCs w:val="28"/>
          <w:highlight w:val="yellow"/>
        </w:rPr>
        <w:tab/>
        <w:t>Тренинг/семинар (значение выбирается из списка);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></w:t>
      </w:r>
      <w:r w:rsidRPr="005D23D8">
        <w:rPr>
          <w:rFonts w:ascii="Times New Roman" w:hAnsi="Times New Roman" w:cs="Times New Roman"/>
          <w:sz w:val="28"/>
          <w:szCs w:val="28"/>
          <w:highlight w:val="yellow"/>
        </w:rPr>
        <w:tab/>
        <w:t>Примечание (максимум 100 символов).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>При нажатии на кнопку «Зарегистрироваться» сообщение отправляется на электронный почтовый ящик заказчика.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b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b/>
          <w:sz w:val="28"/>
          <w:szCs w:val="28"/>
          <w:highlight w:val="yellow"/>
        </w:rPr>
        <w:t>4.2.2.3.7</w:t>
      </w:r>
      <w:r w:rsidRPr="005D23D8">
        <w:rPr>
          <w:rFonts w:ascii="Times New Roman" w:hAnsi="Times New Roman" w:cs="Times New Roman"/>
          <w:b/>
          <w:sz w:val="28"/>
          <w:szCs w:val="28"/>
          <w:highlight w:val="yellow"/>
        </w:rPr>
        <w:tab/>
        <w:t>Партнёры/агенты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>В разделе «Партнёры/агенты» должен быть предложен перечень ссылок на сайты партнёров и агентов, сопровождаемых дополнительной информацией о партнёре/агенте и его графическим баннером.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>«Партнеры/агенты» - это типовая статическая страница. Она может редактироваться и дополняться в административной части сайта.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b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b/>
          <w:sz w:val="28"/>
          <w:szCs w:val="28"/>
          <w:highlight w:val="yellow"/>
        </w:rPr>
        <w:t>4.2.2.3.8</w:t>
      </w:r>
      <w:r w:rsidRPr="005D23D8">
        <w:rPr>
          <w:rFonts w:ascii="Times New Roman" w:hAnsi="Times New Roman" w:cs="Times New Roman"/>
          <w:b/>
          <w:sz w:val="28"/>
          <w:szCs w:val="28"/>
          <w:highlight w:val="yellow"/>
        </w:rPr>
        <w:tab/>
        <w:t>Контакты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 xml:space="preserve">В разделе «Контакты» должна быть представлена контактная информация компании: 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></w:t>
      </w:r>
      <w:r w:rsidRPr="005D23D8">
        <w:rPr>
          <w:rFonts w:ascii="Times New Roman" w:hAnsi="Times New Roman" w:cs="Times New Roman"/>
          <w:sz w:val="28"/>
          <w:szCs w:val="28"/>
          <w:highlight w:val="yellow"/>
        </w:rPr>
        <w:tab/>
        <w:t>Адрес, телефоны, факс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></w:t>
      </w:r>
      <w:r w:rsidRPr="005D23D8">
        <w:rPr>
          <w:rFonts w:ascii="Times New Roman" w:hAnsi="Times New Roman" w:cs="Times New Roman"/>
          <w:sz w:val="28"/>
          <w:szCs w:val="28"/>
          <w:highlight w:val="yellow"/>
        </w:rPr>
        <w:tab/>
        <w:t>Адреса электронной почты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></w:t>
      </w:r>
      <w:r w:rsidRPr="005D23D8">
        <w:rPr>
          <w:rFonts w:ascii="Times New Roman" w:hAnsi="Times New Roman" w:cs="Times New Roman"/>
          <w:sz w:val="28"/>
          <w:szCs w:val="28"/>
          <w:highlight w:val="yellow"/>
        </w:rPr>
        <w:tab/>
        <w:t>ICQ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t></w:t>
      </w:r>
      <w:r w:rsidRPr="005D23D8">
        <w:rPr>
          <w:rFonts w:ascii="Times New Roman" w:hAnsi="Times New Roman" w:cs="Times New Roman"/>
          <w:sz w:val="28"/>
          <w:szCs w:val="28"/>
          <w:highlight w:val="yellow"/>
        </w:rPr>
        <w:tab/>
        <w:t>Карта проезда</w:t>
      </w:r>
    </w:p>
    <w:p w:rsidR="00B405DC" w:rsidRPr="005D23D8" w:rsidRDefault="00B405DC" w:rsidP="005D23D8">
      <w:pPr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  <w:highlight w:val="yellow"/>
        </w:rPr>
        <w:lastRenderedPageBreak/>
        <w:t>«Контакты» - это типовая статическая страница. Она может редактироваться и дополняться в административной части сайта.</w:t>
      </w:r>
    </w:p>
    <w:p w:rsidR="00386B30" w:rsidRPr="005D23D8" w:rsidRDefault="00386B30" w:rsidP="005D23D8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>4.2.3</w:t>
      </w:r>
      <w:r w:rsidRPr="005D23D8">
        <w:rPr>
          <w:rFonts w:ascii="Times New Roman" w:hAnsi="Times New Roman" w:cs="Times New Roman"/>
          <w:b/>
          <w:sz w:val="28"/>
          <w:szCs w:val="28"/>
        </w:rPr>
        <w:tab/>
        <w:t>Требования к дизайну</w:t>
      </w:r>
    </w:p>
    <w:p w:rsidR="00386B30" w:rsidRPr="005D23D8" w:rsidRDefault="00386B30" w:rsidP="005D23D8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>4.2.3.1</w:t>
      </w:r>
      <w:r w:rsidRPr="005D23D8">
        <w:rPr>
          <w:rFonts w:ascii="Times New Roman" w:hAnsi="Times New Roman" w:cs="Times New Roman"/>
          <w:b/>
          <w:sz w:val="28"/>
          <w:szCs w:val="28"/>
        </w:rPr>
        <w:tab/>
        <w:t>Общие требования</w:t>
      </w:r>
    </w:p>
    <w:p w:rsidR="00386B30" w:rsidRPr="005D23D8" w:rsidRDefault="00386B30" w:rsidP="005D23D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 xml:space="preserve">Стиль сайта можно описать как современный, деловой, спортивный. В качестве фонового цвета рекомендуется использовать </w:t>
      </w:r>
      <w:proofErr w:type="gramStart"/>
      <w:r w:rsidRPr="005D23D8">
        <w:rPr>
          <w:rFonts w:ascii="Times New Roman" w:hAnsi="Times New Roman" w:cs="Times New Roman"/>
          <w:sz w:val="28"/>
          <w:szCs w:val="28"/>
        </w:rPr>
        <w:t>серый</w:t>
      </w:r>
      <w:proofErr w:type="gramEnd"/>
      <w:r w:rsidRPr="005D23D8">
        <w:rPr>
          <w:rFonts w:ascii="Times New Roman" w:hAnsi="Times New Roman" w:cs="Times New Roman"/>
          <w:sz w:val="28"/>
          <w:szCs w:val="28"/>
        </w:rPr>
        <w:t xml:space="preserve"> или светлые оттенки серого. Оформление сайта должно быть контрастным – в качестве иллюстраций можно использовать изображения в серых, черных и красных тонах. В качестве логотипа сайта использовать символ компании – Пегаса (крылатую лошадь).</w:t>
      </w:r>
    </w:p>
    <w:p w:rsidR="00386B30" w:rsidRPr="005D23D8" w:rsidRDefault="00386B30" w:rsidP="005D23D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 xml:space="preserve">Оформление не должно ущемлять информативность: хотя на сайте и должно быть довольно много графики, он должен быть удобен пользователям в плане навигации и интересен для многократного посещения. </w:t>
      </w:r>
    </w:p>
    <w:p w:rsidR="00386B30" w:rsidRPr="005D23D8" w:rsidRDefault="00386B30" w:rsidP="005D23D8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>4.2.3.2</w:t>
      </w:r>
      <w:r w:rsidRPr="005D23D8">
        <w:rPr>
          <w:rFonts w:ascii="Times New Roman" w:hAnsi="Times New Roman" w:cs="Times New Roman"/>
          <w:b/>
          <w:sz w:val="28"/>
          <w:szCs w:val="28"/>
        </w:rPr>
        <w:tab/>
        <w:t>Типовые навигационные и информационные элементы</w:t>
      </w:r>
    </w:p>
    <w:p w:rsidR="00386B30" w:rsidRPr="005D23D8" w:rsidRDefault="00386B30" w:rsidP="005D23D8">
      <w:pPr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ab/>
      </w:r>
      <w:r w:rsidR="002A678B" w:rsidRPr="005D23D8">
        <w:rPr>
          <w:rFonts w:ascii="Times New Roman" w:hAnsi="Times New Roman" w:cs="Times New Roman"/>
          <w:sz w:val="28"/>
          <w:szCs w:val="28"/>
        </w:rPr>
        <w:t xml:space="preserve">- </w:t>
      </w:r>
      <w:r w:rsidRPr="005D23D8">
        <w:rPr>
          <w:rFonts w:ascii="Times New Roman" w:hAnsi="Times New Roman" w:cs="Times New Roman"/>
          <w:sz w:val="28"/>
          <w:szCs w:val="28"/>
        </w:rPr>
        <w:t>Шапка сайта</w:t>
      </w:r>
    </w:p>
    <w:p w:rsidR="00386B30" w:rsidRPr="005D23D8" w:rsidRDefault="00386B30" w:rsidP="005D23D8">
      <w:pPr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ab/>
      </w:r>
      <w:r w:rsidR="002A678B" w:rsidRPr="005D23D8">
        <w:rPr>
          <w:rFonts w:ascii="Times New Roman" w:hAnsi="Times New Roman" w:cs="Times New Roman"/>
          <w:sz w:val="28"/>
          <w:szCs w:val="28"/>
        </w:rPr>
        <w:t xml:space="preserve">- </w:t>
      </w:r>
      <w:r w:rsidRPr="005D23D8">
        <w:rPr>
          <w:rFonts w:ascii="Times New Roman" w:hAnsi="Times New Roman" w:cs="Times New Roman"/>
          <w:sz w:val="28"/>
          <w:szCs w:val="28"/>
        </w:rPr>
        <w:t>Основное меню</w:t>
      </w:r>
    </w:p>
    <w:p w:rsidR="00386B30" w:rsidRPr="005D23D8" w:rsidRDefault="00386B30" w:rsidP="005D23D8">
      <w:pPr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ab/>
      </w:r>
      <w:r w:rsidR="002A678B" w:rsidRPr="005D23D8">
        <w:rPr>
          <w:rFonts w:ascii="Times New Roman" w:hAnsi="Times New Roman" w:cs="Times New Roman"/>
          <w:sz w:val="28"/>
          <w:szCs w:val="28"/>
        </w:rPr>
        <w:t xml:space="preserve">- </w:t>
      </w:r>
      <w:r w:rsidRPr="005D23D8">
        <w:rPr>
          <w:rFonts w:ascii="Times New Roman" w:hAnsi="Times New Roman" w:cs="Times New Roman"/>
          <w:sz w:val="28"/>
          <w:szCs w:val="28"/>
        </w:rPr>
        <w:t xml:space="preserve">Основное поле </w:t>
      </w:r>
      <w:proofErr w:type="spellStart"/>
      <w:r w:rsidRPr="005D23D8">
        <w:rPr>
          <w:rFonts w:ascii="Times New Roman" w:hAnsi="Times New Roman" w:cs="Times New Roman"/>
          <w:sz w:val="28"/>
          <w:szCs w:val="28"/>
        </w:rPr>
        <w:t>контента</w:t>
      </w:r>
      <w:proofErr w:type="spellEnd"/>
    </w:p>
    <w:p w:rsidR="00386B30" w:rsidRPr="005D23D8" w:rsidRDefault="00386B30" w:rsidP="005D23D8">
      <w:pPr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ab/>
      </w:r>
      <w:r w:rsidR="002A678B" w:rsidRPr="005D23D8">
        <w:rPr>
          <w:rFonts w:ascii="Times New Roman" w:hAnsi="Times New Roman" w:cs="Times New Roman"/>
          <w:sz w:val="28"/>
          <w:szCs w:val="28"/>
        </w:rPr>
        <w:t xml:space="preserve">- </w:t>
      </w:r>
      <w:r w:rsidRPr="005D23D8">
        <w:rPr>
          <w:rFonts w:ascii="Times New Roman" w:hAnsi="Times New Roman" w:cs="Times New Roman"/>
          <w:sz w:val="28"/>
          <w:szCs w:val="28"/>
        </w:rPr>
        <w:t>Футер</w:t>
      </w:r>
    </w:p>
    <w:p w:rsidR="00386B30" w:rsidRPr="005D23D8" w:rsidRDefault="00386B30" w:rsidP="005D23D8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>4.2.3.3</w:t>
      </w:r>
      <w:r w:rsidRPr="005D23D8">
        <w:rPr>
          <w:rFonts w:ascii="Times New Roman" w:hAnsi="Times New Roman" w:cs="Times New Roman"/>
          <w:b/>
          <w:sz w:val="28"/>
          <w:szCs w:val="28"/>
        </w:rPr>
        <w:tab/>
        <w:t>Шапка сайта</w:t>
      </w:r>
    </w:p>
    <w:p w:rsidR="00386B30" w:rsidRPr="005D23D8" w:rsidRDefault="00386B30" w:rsidP="005D23D8">
      <w:pPr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Шапка сайта должна содержать логотип и название компании, изображение (коллаж</w:t>
      </w:r>
      <w:r w:rsidR="00EF6595" w:rsidRPr="005D23D8">
        <w:rPr>
          <w:rFonts w:ascii="Times New Roman" w:hAnsi="Times New Roman" w:cs="Times New Roman"/>
          <w:sz w:val="28"/>
          <w:szCs w:val="28"/>
        </w:rPr>
        <w:t>)</w:t>
      </w:r>
      <w:r w:rsidRPr="005D23D8">
        <w:rPr>
          <w:rFonts w:ascii="Times New Roman" w:hAnsi="Times New Roman" w:cs="Times New Roman"/>
          <w:sz w:val="28"/>
          <w:szCs w:val="28"/>
        </w:rPr>
        <w:t xml:space="preserve">. Логотип является ссылкой на главную страницу сайта. </w:t>
      </w:r>
    </w:p>
    <w:p w:rsidR="00386B30" w:rsidRPr="005D23D8" w:rsidRDefault="00386B30" w:rsidP="005D23D8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>4.2.3.4</w:t>
      </w:r>
      <w:r w:rsidRPr="005D23D8">
        <w:rPr>
          <w:rFonts w:ascii="Times New Roman" w:hAnsi="Times New Roman" w:cs="Times New Roman"/>
          <w:b/>
          <w:sz w:val="28"/>
          <w:szCs w:val="28"/>
        </w:rPr>
        <w:tab/>
        <w:t>Основное меню</w:t>
      </w:r>
    </w:p>
    <w:p w:rsidR="00386B30" w:rsidRPr="005D23D8" w:rsidRDefault="00386B30" w:rsidP="005D23D8">
      <w:pPr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Основное меню должно располагаться в верхней части окна (под шапкой) и содержать ссылки на все разделы первого уровня.</w:t>
      </w:r>
    </w:p>
    <w:p w:rsidR="00386B30" w:rsidRPr="005D23D8" w:rsidRDefault="00386B30" w:rsidP="005D23D8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>4.2.3.5</w:t>
      </w:r>
      <w:r w:rsidRPr="005D23D8">
        <w:rPr>
          <w:rFonts w:ascii="Times New Roman" w:hAnsi="Times New Roman" w:cs="Times New Roman"/>
          <w:b/>
          <w:sz w:val="28"/>
          <w:szCs w:val="28"/>
        </w:rPr>
        <w:tab/>
        <w:t xml:space="preserve">Основное поле </w:t>
      </w:r>
      <w:proofErr w:type="spellStart"/>
      <w:r w:rsidRPr="005D23D8">
        <w:rPr>
          <w:rFonts w:ascii="Times New Roman" w:hAnsi="Times New Roman" w:cs="Times New Roman"/>
          <w:b/>
          <w:sz w:val="28"/>
          <w:szCs w:val="28"/>
        </w:rPr>
        <w:t>контента</w:t>
      </w:r>
      <w:proofErr w:type="spellEnd"/>
    </w:p>
    <w:p w:rsidR="00386B30" w:rsidRPr="005D23D8" w:rsidRDefault="00386B30" w:rsidP="005D23D8">
      <w:pPr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 xml:space="preserve">Основное поле </w:t>
      </w:r>
      <w:proofErr w:type="spellStart"/>
      <w:r w:rsidRPr="005D23D8">
        <w:rPr>
          <w:rFonts w:ascii="Times New Roman" w:hAnsi="Times New Roman" w:cs="Times New Roman"/>
          <w:sz w:val="28"/>
          <w:szCs w:val="28"/>
        </w:rPr>
        <w:t>контента</w:t>
      </w:r>
      <w:proofErr w:type="spellEnd"/>
      <w:r w:rsidRPr="005D23D8">
        <w:rPr>
          <w:rFonts w:ascii="Times New Roman" w:hAnsi="Times New Roman" w:cs="Times New Roman"/>
          <w:sz w:val="28"/>
          <w:szCs w:val="28"/>
        </w:rPr>
        <w:t xml:space="preserve"> должно располагаться в центре страницы. В этом поле отображается основное содержание выбранного раздела. Стилевое оформление материалов и их элементов (ссылок, заголовков, основного текста, изображений, форм, таблиц и т.п.) должно быть единым для всех страниц </w:t>
      </w:r>
      <w:proofErr w:type="spellStart"/>
      <w:r w:rsidRPr="005D23D8">
        <w:rPr>
          <w:rFonts w:ascii="Times New Roman" w:hAnsi="Times New Roman" w:cs="Times New Roman"/>
          <w:sz w:val="28"/>
          <w:szCs w:val="28"/>
        </w:rPr>
        <w:t>веб-сайта</w:t>
      </w:r>
      <w:proofErr w:type="spellEnd"/>
      <w:r w:rsidRPr="005D23D8">
        <w:rPr>
          <w:rFonts w:ascii="Times New Roman" w:hAnsi="Times New Roman" w:cs="Times New Roman"/>
          <w:sz w:val="28"/>
          <w:szCs w:val="28"/>
        </w:rPr>
        <w:t>.</w:t>
      </w:r>
    </w:p>
    <w:p w:rsidR="00386B30" w:rsidRPr="005D23D8" w:rsidRDefault="00EF6595" w:rsidP="005D23D8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lastRenderedPageBreak/>
        <w:t>4.2.3.6</w:t>
      </w:r>
      <w:r w:rsidRPr="005D23D8">
        <w:rPr>
          <w:rFonts w:ascii="Times New Roman" w:hAnsi="Times New Roman" w:cs="Times New Roman"/>
          <w:b/>
          <w:sz w:val="28"/>
          <w:szCs w:val="28"/>
        </w:rPr>
        <w:tab/>
        <w:t>Футер</w:t>
      </w:r>
    </w:p>
    <w:p w:rsidR="00B405DC" w:rsidRPr="005D23D8" w:rsidRDefault="00386B30" w:rsidP="005D23D8">
      <w:pPr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 xml:space="preserve">В подложке должна располагаться информация о правообладателях, ссылка на </w:t>
      </w:r>
      <w:proofErr w:type="spellStart"/>
      <w:r w:rsidRPr="005D23D8">
        <w:rPr>
          <w:rFonts w:ascii="Times New Roman" w:hAnsi="Times New Roman" w:cs="Times New Roman"/>
          <w:sz w:val="28"/>
          <w:szCs w:val="28"/>
        </w:rPr>
        <w:t>веб-сайт</w:t>
      </w:r>
      <w:proofErr w:type="spellEnd"/>
      <w:r w:rsidRPr="005D23D8">
        <w:rPr>
          <w:rFonts w:ascii="Times New Roman" w:hAnsi="Times New Roman" w:cs="Times New Roman"/>
          <w:sz w:val="28"/>
          <w:szCs w:val="28"/>
        </w:rPr>
        <w:t xml:space="preserve"> Раз</w:t>
      </w:r>
      <w:r w:rsidR="00EF6595" w:rsidRPr="005D23D8">
        <w:rPr>
          <w:rFonts w:ascii="Times New Roman" w:hAnsi="Times New Roman" w:cs="Times New Roman"/>
          <w:sz w:val="28"/>
          <w:szCs w:val="28"/>
        </w:rPr>
        <w:t xml:space="preserve">работчика, расширенное меню сайта </w:t>
      </w:r>
      <w:proofErr w:type="gramStart"/>
      <w:r w:rsidR="00EF6595" w:rsidRPr="005D23D8">
        <w:rPr>
          <w:rFonts w:ascii="Times New Roman" w:hAnsi="Times New Roman" w:cs="Times New Roman"/>
          <w:sz w:val="28"/>
          <w:szCs w:val="28"/>
        </w:rPr>
        <w:t xml:space="preserve">( </w:t>
      </w:r>
      <w:proofErr w:type="gramEnd"/>
      <w:r w:rsidR="00EF6595" w:rsidRPr="005D23D8">
        <w:rPr>
          <w:rFonts w:ascii="Times New Roman" w:hAnsi="Times New Roman" w:cs="Times New Roman"/>
          <w:sz w:val="28"/>
          <w:szCs w:val="28"/>
        </w:rPr>
        <w:t>раздел второго уровня).</w:t>
      </w:r>
    </w:p>
    <w:p w:rsidR="00EF3D96" w:rsidRPr="005D23D8" w:rsidRDefault="00EF3D96" w:rsidP="005D23D8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 xml:space="preserve">4.2.3.7 Эскизы страниц </w:t>
      </w:r>
    </w:p>
    <w:p w:rsidR="00EF3D96" w:rsidRPr="005D23D8" w:rsidRDefault="00EE2E36" w:rsidP="005D23D8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>4.2.3.8 Типовая</w:t>
      </w:r>
      <w:r w:rsidR="00EF3D96" w:rsidRPr="005D23D8">
        <w:rPr>
          <w:rFonts w:ascii="Times New Roman" w:hAnsi="Times New Roman" w:cs="Times New Roman"/>
          <w:b/>
          <w:sz w:val="28"/>
          <w:szCs w:val="28"/>
        </w:rPr>
        <w:t xml:space="preserve"> страница</w:t>
      </w:r>
    </w:p>
    <w:p w:rsidR="00EE2E36" w:rsidRPr="005D23D8" w:rsidRDefault="00EE2E36" w:rsidP="005D23D8">
      <w:pPr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В верхней части</w:t>
      </w:r>
      <w:r w:rsidR="00EF3D96" w:rsidRPr="005D23D8">
        <w:rPr>
          <w:rFonts w:ascii="Times New Roman" w:hAnsi="Times New Roman" w:cs="Times New Roman"/>
          <w:sz w:val="28"/>
          <w:szCs w:val="28"/>
        </w:rPr>
        <w:t xml:space="preserve"> страницы должна располагаться шапка и навигационное меню сайта; </w:t>
      </w:r>
      <w:r w:rsidRPr="005D23D8">
        <w:rPr>
          <w:rFonts w:ascii="Times New Roman" w:hAnsi="Times New Roman" w:cs="Times New Roman"/>
          <w:sz w:val="28"/>
          <w:szCs w:val="28"/>
        </w:rPr>
        <w:t>центральная часть страницы (960</w:t>
      </w:r>
      <w:proofErr w:type="spellStart"/>
      <w:r w:rsidRPr="005D23D8">
        <w:rPr>
          <w:rFonts w:ascii="Times New Roman" w:hAnsi="Times New Roman" w:cs="Times New Roman"/>
          <w:sz w:val="28"/>
          <w:szCs w:val="28"/>
          <w:lang w:val="en-US"/>
        </w:rPr>
        <w:t>px</w:t>
      </w:r>
      <w:proofErr w:type="spellEnd"/>
      <w:r w:rsidRPr="005D23D8">
        <w:rPr>
          <w:rFonts w:ascii="Times New Roman" w:hAnsi="Times New Roman" w:cs="Times New Roman"/>
          <w:sz w:val="28"/>
          <w:szCs w:val="28"/>
        </w:rPr>
        <w:t xml:space="preserve">) </w:t>
      </w:r>
      <w:r w:rsidR="00EF3D96" w:rsidRPr="005D23D8">
        <w:rPr>
          <w:rFonts w:ascii="Times New Roman" w:hAnsi="Times New Roman" w:cs="Times New Roman"/>
          <w:sz w:val="28"/>
          <w:szCs w:val="28"/>
        </w:rPr>
        <w:t xml:space="preserve"> представляет собой основную </w:t>
      </w:r>
      <w:proofErr w:type="spellStart"/>
      <w:r w:rsidR="00EF3D96" w:rsidRPr="005D23D8">
        <w:rPr>
          <w:rFonts w:ascii="Times New Roman" w:hAnsi="Times New Roman" w:cs="Times New Roman"/>
          <w:sz w:val="28"/>
          <w:szCs w:val="28"/>
        </w:rPr>
        <w:t>контентную</w:t>
      </w:r>
      <w:proofErr w:type="spellEnd"/>
      <w:r w:rsidR="00EF3D96" w:rsidRPr="005D23D8">
        <w:rPr>
          <w:rFonts w:ascii="Times New Roman" w:hAnsi="Times New Roman" w:cs="Times New Roman"/>
          <w:sz w:val="28"/>
          <w:szCs w:val="28"/>
        </w:rPr>
        <w:t xml:space="preserve"> часть</w:t>
      </w:r>
      <w:r w:rsidRPr="005D23D8">
        <w:rPr>
          <w:rFonts w:ascii="Times New Roman" w:hAnsi="Times New Roman" w:cs="Times New Roman"/>
          <w:sz w:val="28"/>
          <w:szCs w:val="28"/>
        </w:rPr>
        <w:t xml:space="preserve">. </w:t>
      </w:r>
      <w:r w:rsidR="00304EAB" w:rsidRPr="005D23D8">
        <w:rPr>
          <w:rFonts w:ascii="Times New Roman" w:hAnsi="Times New Roman" w:cs="Times New Roman"/>
          <w:sz w:val="28"/>
          <w:szCs w:val="28"/>
        </w:rPr>
        <w:t>В нижней части должен располагаться футер</w:t>
      </w:r>
      <w:r w:rsidR="00EF3D96" w:rsidRPr="005D23D8">
        <w:rPr>
          <w:rFonts w:ascii="Times New Roman" w:hAnsi="Times New Roman" w:cs="Times New Roman"/>
          <w:sz w:val="28"/>
          <w:szCs w:val="28"/>
        </w:rPr>
        <w:t>.</w:t>
      </w:r>
      <w:r w:rsidRPr="005D23D8">
        <w:rPr>
          <w:rFonts w:ascii="Times New Roman" w:hAnsi="Times New Roman" w:cs="Times New Roman"/>
          <w:sz w:val="28"/>
          <w:szCs w:val="28"/>
        </w:rPr>
        <w:t xml:space="preserve"> В контекстной области статической страницы (рисунок 2) должен содержаться текст и, при необходимости, иллюстрации.</w:t>
      </w:r>
    </w:p>
    <w:p w:rsidR="00EE2E36" w:rsidRPr="005D23D8" w:rsidRDefault="00EE2E36" w:rsidP="005D23D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EE2E36" w:rsidRPr="005D23D8" w:rsidRDefault="00EE2E36" w:rsidP="005D23D8">
      <w:pPr>
        <w:ind w:firstLine="708"/>
        <w:jc w:val="both"/>
        <w:rPr>
          <w:rFonts w:ascii="Times New Roman" w:hAnsi="Times New Roman" w:cs="Times New Roman"/>
          <w:b/>
          <w:sz w:val="28"/>
          <w:szCs w:val="28"/>
          <w:highlight w:val="green"/>
        </w:rPr>
      </w:pPr>
      <w:r w:rsidRPr="005D23D8">
        <w:rPr>
          <w:rFonts w:ascii="Times New Roman" w:hAnsi="Times New Roman" w:cs="Times New Roman"/>
          <w:b/>
          <w:sz w:val="28"/>
          <w:szCs w:val="28"/>
          <w:highlight w:val="green"/>
        </w:rPr>
        <w:t>Главная страница</w:t>
      </w:r>
    </w:p>
    <w:p w:rsidR="00EE2E36" w:rsidRPr="005D23D8" w:rsidRDefault="00EE2E36" w:rsidP="005D23D8">
      <w:pPr>
        <w:pStyle w:val="5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5D23D8">
        <w:rPr>
          <w:rFonts w:ascii="Times New Roman" w:hAnsi="Times New Roman" w:cs="Times New Roman"/>
          <w:color w:val="auto"/>
          <w:sz w:val="28"/>
          <w:szCs w:val="28"/>
          <w:highlight w:val="green"/>
        </w:rPr>
        <w:t xml:space="preserve">Главная страница сайта (рисунок 3) должна содержать, помимо стандартных элементов, краткую информацию о компании, направлении ее деятельности и ссылки на разделы «О продукции» и «Контакты» - все это должно располагаться в </w:t>
      </w:r>
      <w:proofErr w:type="spellStart"/>
      <w:r w:rsidRPr="005D23D8">
        <w:rPr>
          <w:rFonts w:ascii="Times New Roman" w:hAnsi="Times New Roman" w:cs="Times New Roman"/>
          <w:color w:val="auto"/>
          <w:sz w:val="28"/>
          <w:szCs w:val="28"/>
          <w:highlight w:val="green"/>
        </w:rPr>
        <w:t>контентной</w:t>
      </w:r>
      <w:proofErr w:type="spellEnd"/>
      <w:r w:rsidRPr="005D23D8">
        <w:rPr>
          <w:rFonts w:ascii="Times New Roman" w:hAnsi="Times New Roman" w:cs="Times New Roman"/>
          <w:color w:val="auto"/>
          <w:sz w:val="28"/>
          <w:szCs w:val="28"/>
          <w:highlight w:val="green"/>
        </w:rPr>
        <w:t xml:space="preserve"> области. В правой части страницы должны быть представлены заголовки двух последних новостей и список ближайших тренингов и семинаров.</w:t>
      </w:r>
    </w:p>
    <w:p w:rsidR="00EF3D96" w:rsidRPr="005D23D8" w:rsidRDefault="00EF3D96" w:rsidP="005D23D8">
      <w:pPr>
        <w:ind w:firstLine="708"/>
        <w:jc w:val="both"/>
        <w:rPr>
          <w:rFonts w:ascii="Times New Roman" w:hAnsi="Times New Roman" w:cs="Times New Roman"/>
          <w:sz w:val="28"/>
          <w:szCs w:val="28"/>
          <w:highlight w:val="green"/>
        </w:rPr>
      </w:pPr>
      <w:r w:rsidRPr="005D23D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EF3D96" w:rsidRPr="005D23D8" w:rsidRDefault="00EF3D96" w:rsidP="005D23D8">
      <w:pPr>
        <w:pStyle w:val="Picture"/>
        <w:keepNext/>
        <w:ind w:firstLine="0"/>
        <w:jc w:val="both"/>
        <w:rPr>
          <w:sz w:val="28"/>
          <w:szCs w:val="28"/>
        </w:rPr>
      </w:pPr>
      <w:r w:rsidRPr="005D23D8">
        <w:rPr>
          <w:sz w:val="28"/>
          <w:szCs w:val="28"/>
        </w:rPr>
        <w:object w:dxaOrig="11413" w:dyaOrig="114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2pt;height:427.8pt" o:ole="">
            <v:imagedata r:id="rId10" o:title=""/>
          </v:shape>
          <o:OLEObject Type="Embed" ProgID="Visio.Drawing.11" ShapeID="_x0000_i1025" DrawAspect="Content" ObjectID="_1552079825" r:id="rId11"/>
        </w:object>
      </w:r>
    </w:p>
    <w:p w:rsidR="00EF3D96" w:rsidRPr="005D23D8" w:rsidRDefault="00EF3D96" w:rsidP="005D23D8">
      <w:pPr>
        <w:pStyle w:val="a8"/>
        <w:jc w:val="both"/>
        <w:rPr>
          <w:sz w:val="28"/>
          <w:szCs w:val="28"/>
        </w:rPr>
      </w:pPr>
      <w:r w:rsidRPr="005D23D8">
        <w:rPr>
          <w:b/>
          <w:i w:val="0"/>
          <w:sz w:val="28"/>
          <w:szCs w:val="28"/>
        </w:rPr>
        <w:t xml:space="preserve">Рисунок </w:t>
      </w:r>
      <w:bookmarkStart w:id="1" w:name="Pic03"/>
      <w:r w:rsidR="002E4A58" w:rsidRPr="005D23D8">
        <w:rPr>
          <w:b/>
          <w:i w:val="0"/>
          <w:sz w:val="28"/>
          <w:szCs w:val="28"/>
        </w:rPr>
        <w:fldChar w:fldCharType="begin"/>
      </w:r>
      <w:r w:rsidRPr="005D23D8">
        <w:rPr>
          <w:b/>
          <w:i w:val="0"/>
          <w:sz w:val="28"/>
          <w:szCs w:val="28"/>
        </w:rPr>
        <w:instrText xml:space="preserve"> SEQ Рисунок \* ARABIC </w:instrText>
      </w:r>
      <w:r w:rsidR="002E4A58" w:rsidRPr="005D23D8">
        <w:rPr>
          <w:b/>
          <w:i w:val="0"/>
          <w:sz w:val="28"/>
          <w:szCs w:val="28"/>
        </w:rPr>
        <w:fldChar w:fldCharType="separate"/>
      </w:r>
      <w:r w:rsidRPr="005D23D8">
        <w:rPr>
          <w:b/>
          <w:i w:val="0"/>
          <w:noProof/>
          <w:sz w:val="28"/>
          <w:szCs w:val="28"/>
        </w:rPr>
        <w:t>2</w:t>
      </w:r>
      <w:r w:rsidR="002E4A58" w:rsidRPr="005D23D8">
        <w:rPr>
          <w:b/>
          <w:i w:val="0"/>
          <w:sz w:val="28"/>
          <w:szCs w:val="28"/>
        </w:rPr>
        <w:fldChar w:fldCharType="end"/>
      </w:r>
      <w:bookmarkEnd w:id="1"/>
      <w:r w:rsidRPr="005D23D8">
        <w:rPr>
          <w:sz w:val="28"/>
          <w:szCs w:val="28"/>
        </w:rPr>
        <w:t xml:space="preserve"> – Типовая страница.</w:t>
      </w:r>
    </w:p>
    <w:p w:rsidR="00304EAB" w:rsidRPr="005D23D8" w:rsidRDefault="00EF3D96" w:rsidP="005D23D8">
      <w:pPr>
        <w:pStyle w:val="5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br w:type="page"/>
      </w:r>
    </w:p>
    <w:p w:rsidR="00EF3D96" w:rsidRPr="005D23D8" w:rsidRDefault="00EF3D96" w:rsidP="005D23D8">
      <w:pPr>
        <w:ind w:left="397"/>
        <w:jc w:val="both"/>
        <w:rPr>
          <w:rFonts w:ascii="Times New Roman" w:hAnsi="Times New Roman" w:cs="Times New Roman"/>
          <w:sz w:val="28"/>
          <w:szCs w:val="28"/>
        </w:rPr>
      </w:pPr>
    </w:p>
    <w:p w:rsidR="00EF3D96" w:rsidRPr="005D23D8" w:rsidRDefault="00EF3D96" w:rsidP="005D23D8">
      <w:pPr>
        <w:pStyle w:val="Picture"/>
        <w:keepNext/>
        <w:jc w:val="both"/>
        <w:rPr>
          <w:sz w:val="28"/>
          <w:szCs w:val="28"/>
        </w:rPr>
      </w:pPr>
      <w:r w:rsidRPr="005D23D8">
        <w:rPr>
          <w:sz w:val="28"/>
          <w:szCs w:val="28"/>
        </w:rPr>
        <w:object w:dxaOrig="11413" w:dyaOrig="11427">
          <v:shape id="_x0000_i1026" type="#_x0000_t75" style="width:439.8pt;height:441pt" o:ole="">
            <v:imagedata r:id="rId12" o:title=""/>
          </v:shape>
          <o:OLEObject Type="Embed" ProgID="Visio.Drawing.11" ShapeID="_x0000_i1026" DrawAspect="Content" ObjectID="_1552079826" r:id="rId13"/>
        </w:object>
      </w:r>
    </w:p>
    <w:p w:rsidR="00EF3D96" w:rsidRPr="005D23D8" w:rsidRDefault="00EF3D96" w:rsidP="005D23D8">
      <w:pPr>
        <w:pStyle w:val="a8"/>
        <w:jc w:val="both"/>
        <w:rPr>
          <w:sz w:val="28"/>
          <w:szCs w:val="28"/>
        </w:rPr>
      </w:pPr>
      <w:r w:rsidRPr="005D23D8">
        <w:rPr>
          <w:b/>
          <w:i w:val="0"/>
          <w:sz w:val="28"/>
          <w:szCs w:val="28"/>
        </w:rPr>
        <w:t xml:space="preserve">Рисунок </w:t>
      </w:r>
      <w:bookmarkStart w:id="2" w:name="Pic02"/>
      <w:r w:rsidR="002E4A58" w:rsidRPr="005D23D8">
        <w:rPr>
          <w:b/>
          <w:i w:val="0"/>
          <w:sz w:val="28"/>
          <w:szCs w:val="28"/>
        </w:rPr>
        <w:fldChar w:fldCharType="begin"/>
      </w:r>
      <w:r w:rsidRPr="005D23D8">
        <w:rPr>
          <w:b/>
          <w:i w:val="0"/>
          <w:sz w:val="28"/>
          <w:szCs w:val="28"/>
        </w:rPr>
        <w:instrText xml:space="preserve"> SEQ Рисунок \* ARABIC </w:instrText>
      </w:r>
      <w:r w:rsidR="002E4A58" w:rsidRPr="005D23D8">
        <w:rPr>
          <w:b/>
          <w:i w:val="0"/>
          <w:sz w:val="28"/>
          <w:szCs w:val="28"/>
        </w:rPr>
        <w:fldChar w:fldCharType="separate"/>
      </w:r>
      <w:r w:rsidRPr="005D23D8">
        <w:rPr>
          <w:b/>
          <w:i w:val="0"/>
          <w:noProof/>
          <w:sz w:val="28"/>
          <w:szCs w:val="28"/>
        </w:rPr>
        <w:t>3</w:t>
      </w:r>
      <w:r w:rsidR="002E4A58" w:rsidRPr="005D23D8">
        <w:rPr>
          <w:b/>
          <w:i w:val="0"/>
          <w:sz w:val="28"/>
          <w:szCs w:val="28"/>
        </w:rPr>
        <w:fldChar w:fldCharType="end"/>
      </w:r>
      <w:bookmarkEnd w:id="2"/>
      <w:r w:rsidRPr="005D23D8">
        <w:rPr>
          <w:b/>
          <w:i w:val="0"/>
          <w:sz w:val="28"/>
          <w:szCs w:val="28"/>
        </w:rPr>
        <w:t xml:space="preserve"> </w:t>
      </w:r>
      <w:r w:rsidRPr="005D23D8">
        <w:rPr>
          <w:sz w:val="28"/>
          <w:szCs w:val="28"/>
        </w:rPr>
        <w:t>– Главная страница.</w:t>
      </w:r>
    </w:p>
    <w:p w:rsidR="00EF3D96" w:rsidRPr="005D23D8" w:rsidRDefault="00EF3D96" w:rsidP="005D23D8">
      <w:pPr>
        <w:pStyle w:val="5"/>
        <w:jc w:val="both"/>
        <w:rPr>
          <w:rFonts w:ascii="Times New Roman" w:hAnsi="Times New Roman" w:cs="Times New Roman"/>
          <w:sz w:val="28"/>
          <w:szCs w:val="28"/>
          <w:highlight w:val="green"/>
        </w:rPr>
      </w:pPr>
      <w:r w:rsidRPr="005D23D8">
        <w:rPr>
          <w:rFonts w:ascii="Times New Roman" w:hAnsi="Times New Roman" w:cs="Times New Roman"/>
          <w:sz w:val="28"/>
          <w:szCs w:val="28"/>
        </w:rPr>
        <w:br w:type="page"/>
      </w:r>
      <w:r w:rsidRPr="005D23D8">
        <w:rPr>
          <w:rFonts w:ascii="Times New Roman" w:hAnsi="Times New Roman" w:cs="Times New Roman"/>
          <w:sz w:val="28"/>
          <w:szCs w:val="28"/>
          <w:highlight w:val="green"/>
        </w:rPr>
        <w:lastRenderedPageBreak/>
        <w:t>Страница новостей</w:t>
      </w:r>
    </w:p>
    <w:p w:rsidR="00EF3D96" w:rsidRPr="005D23D8" w:rsidRDefault="00EF3D96" w:rsidP="005D23D8">
      <w:pPr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  <w:highlight w:val="green"/>
        </w:rPr>
        <w:t xml:space="preserve">На странице новостей (рисунок </w:t>
      </w:r>
      <w:fldSimple w:instr=" REF Pic04 \h  \* MERGEFORMAT ">
        <w:r w:rsidRPr="005D23D8">
          <w:rPr>
            <w:rFonts w:ascii="Times New Roman" w:hAnsi="Times New Roman" w:cs="Times New Roman"/>
            <w:b/>
            <w:i/>
            <w:noProof/>
            <w:sz w:val="28"/>
            <w:szCs w:val="28"/>
            <w:highlight w:val="green"/>
          </w:rPr>
          <w:t>4</w:t>
        </w:r>
      </w:fldSimple>
      <w:r w:rsidRPr="005D23D8">
        <w:rPr>
          <w:rFonts w:ascii="Times New Roman" w:hAnsi="Times New Roman" w:cs="Times New Roman"/>
          <w:sz w:val="28"/>
          <w:szCs w:val="28"/>
          <w:highlight w:val="green"/>
        </w:rPr>
        <w:t xml:space="preserve">), помимо стандартных элементов, должно быть представлено две-три последних новости в краткой форме, они должны располагаться в </w:t>
      </w:r>
      <w:proofErr w:type="spellStart"/>
      <w:r w:rsidRPr="005D23D8">
        <w:rPr>
          <w:rFonts w:ascii="Times New Roman" w:hAnsi="Times New Roman" w:cs="Times New Roman"/>
          <w:sz w:val="28"/>
          <w:szCs w:val="28"/>
          <w:highlight w:val="green"/>
        </w:rPr>
        <w:t>контентной</w:t>
      </w:r>
      <w:proofErr w:type="spellEnd"/>
      <w:r w:rsidRPr="005D23D8">
        <w:rPr>
          <w:rFonts w:ascii="Times New Roman" w:hAnsi="Times New Roman" w:cs="Times New Roman"/>
          <w:sz w:val="28"/>
          <w:szCs w:val="28"/>
          <w:highlight w:val="green"/>
        </w:rPr>
        <w:t xml:space="preserve"> области. Внизу новости должна быть ссылка, ведущая на полный текст новости (должен открываться в отдельном окне).</w:t>
      </w:r>
    </w:p>
    <w:p w:rsidR="00EF3D96" w:rsidRPr="005D23D8" w:rsidRDefault="00EF3D96" w:rsidP="005D23D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EF3D96" w:rsidRPr="005D23D8" w:rsidRDefault="00EF3D96" w:rsidP="005D23D8">
      <w:pPr>
        <w:pStyle w:val="Picture"/>
        <w:keepNext/>
        <w:jc w:val="both"/>
        <w:rPr>
          <w:sz w:val="28"/>
          <w:szCs w:val="28"/>
        </w:rPr>
      </w:pPr>
      <w:r w:rsidRPr="005D23D8">
        <w:rPr>
          <w:sz w:val="28"/>
          <w:szCs w:val="28"/>
        </w:rPr>
        <w:object w:dxaOrig="11413" w:dyaOrig="11427">
          <v:shape id="_x0000_i1027" type="#_x0000_t75" style="width:6in;height:433.2pt" o:ole="">
            <v:imagedata r:id="rId14" o:title=""/>
          </v:shape>
          <o:OLEObject Type="Embed" ProgID="Visio.Drawing.11" ShapeID="_x0000_i1027" DrawAspect="Content" ObjectID="_1552079827" r:id="rId15"/>
        </w:object>
      </w:r>
    </w:p>
    <w:p w:rsidR="00EF3D96" w:rsidRPr="005D23D8" w:rsidRDefault="00EF3D96" w:rsidP="005D23D8">
      <w:pPr>
        <w:pStyle w:val="a8"/>
        <w:jc w:val="both"/>
        <w:rPr>
          <w:sz w:val="28"/>
          <w:szCs w:val="28"/>
        </w:rPr>
      </w:pPr>
      <w:r w:rsidRPr="005D23D8">
        <w:rPr>
          <w:b/>
          <w:i w:val="0"/>
          <w:sz w:val="28"/>
          <w:szCs w:val="28"/>
        </w:rPr>
        <w:t xml:space="preserve">Рисунок </w:t>
      </w:r>
      <w:bookmarkStart w:id="3" w:name="Pic04"/>
      <w:r w:rsidR="002E4A58" w:rsidRPr="005D23D8">
        <w:rPr>
          <w:b/>
          <w:i w:val="0"/>
          <w:sz w:val="28"/>
          <w:szCs w:val="28"/>
        </w:rPr>
        <w:fldChar w:fldCharType="begin"/>
      </w:r>
      <w:r w:rsidRPr="005D23D8">
        <w:rPr>
          <w:b/>
          <w:i w:val="0"/>
          <w:sz w:val="28"/>
          <w:szCs w:val="28"/>
        </w:rPr>
        <w:instrText xml:space="preserve"> SEQ Рисунок \* ARABIC </w:instrText>
      </w:r>
      <w:r w:rsidR="002E4A58" w:rsidRPr="005D23D8">
        <w:rPr>
          <w:b/>
          <w:i w:val="0"/>
          <w:sz w:val="28"/>
          <w:szCs w:val="28"/>
        </w:rPr>
        <w:fldChar w:fldCharType="separate"/>
      </w:r>
      <w:r w:rsidRPr="005D23D8">
        <w:rPr>
          <w:b/>
          <w:i w:val="0"/>
          <w:noProof/>
          <w:sz w:val="28"/>
          <w:szCs w:val="28"/>
        </w:rPr>
        <w:t>4</w:t>
      </w:r>
      <w:r w:rsidR="002E4A58" w:rsidRPr="005D23D8">
        <w:rPr>
          <w:b/>
          <w:i w:val="0"/>
          <w:sz w:val="28"/>
          <w:szCs w:val="28"/>
        </w:rPr>
        <w:fldChar w:fldCharType="end"/>
      </w:r>
      <w:bookmarkEnd w:id="3"/>
      <w:r w:rsidRPr="005D23D8">
        <w:rPr>
          <w:sz w:val="28"/>
          <w:szCs w:val="28"/>
        </w:rPr>
        <w:t xml:space="preserve"> – Страница новостей.</w:t>
      </w:r>
    </w:p>
    <w:p w:rsidR="00EF3D96" w:rsidRPr="005D23D8" w:rsidRDefault="00EF3D96" w:rsidP="005D23D8">
      <w:pPr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br w:type="page"/>
      </w:r>
    </w:p>
    <w:p w:rsidR="00E9574E" w:rsidRPr="005D23D8" w:rsidRDefault="00E9574E" w:rsidP="005D23D8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lastRenderedPageBreak/>
        <w:t>4.3</w:t>
      </w:r>
      <w:r w:rsidRPr="005D23D8">
        <w:rPr>
          <w:rFonts w:ascii="Times New Roman" w:hAnsi="Times New Roman" w:cs="Times New Roman"/>
          <w:b/>
          <w:sz w:val="28"/>
          <w:szCs w:val="28"/>
        </w:rPr>
        <w:tab/>
        <w:t>Требования к видам обеспечения</w:t>
      </w:r>
    </w:p>
    <w:p w:rsidR="00E9574E" w:rsidRPr="005D23D8" w:rsidRDefault="00E9574E" w:rsidP="005D23D8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>4.3.1</w:t>
      </w:r>
      <w:r w:rsidRPr="005D23D8">
        <w:rPr>
          <w:rFonts w:ascii="Times New Roman" w:hAnsi="Times New Roman" w:cs="Times New Roman"/>
          <w:b/>
          <w:sz w:val="28"/>
          <w:szCs w:val="28"/>
        </w:rPr>
        <w:tab/>
        <w:t>Требования к информационному обеспечению</w:t>
      </w:r>
    </w:p>
    <w:p w:rsidR="00E9574E" w:rsidRPr="005D23D8" w:rsidRDefault="00E9574E" w:rsidP="005D23D8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>4.3.1.1</w:t>
      </w:r>
      <w:r w:rsidRPr="005D23D8">
        <w:rPr>
          <w:rFonts w:ascii="Times New Roman" w:hAnsi="Times New Roman" w:cs="Times New Roman"/>
          <w:b/>
          <w:sz w:val="28"/>
          <w:szCs w:val="28"/>
        </w:rPr>
        <w:tab/>
        <w:t>Требования к хранению данных</w:t>
      </w:r>
    </w:p>
    <w:p w:rsidR="00E9574E" w:rsidRPr="005D23D8" w:rsidRDefault="00E9574E" w:rsidP="002B311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B3111">
        <w:rPr>
          <w:rFonts w:ascii="Times New Roman" w:hAnsi="Times New Roman" w:cs="Times New Roman"/>
          <w:sz w:val="28"/>
          <w:szCs w:val="28"/>
        </w:rPr>
        <w:t>Все данные сайта должны храниться в структурированном виде под управлением реляционной СУБД. Исключения составляют файлы данных, предназначенные для просмотра и скачивания (изображения, видео, документы и т.п.). Такие файлы сохраняются в файловой системе, а в БД размещаются ссылки на них.</w:t>
      </w:r>
    </w:p>
    <w:p w:rsidR="00E9574E" w:rsidRPr="005D23D8" w:rsidRDefault="00E9574E" w:rsidP="005D23D8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>4.3.1.2</w:t>
      </w:r>
      <w:r w:rsidRPr="005D23D8">
        <w:rPr>
          <w:rFonts w:ascii="Times New Roman" w:hAnsi="Times New Roman" w:cs="Times New Roman"/>
          <w:b/>
          <w:sz w:val="28"/>
          <w:szCs w:val="28"/>
        </w:rPr>
        <w:tab/>
        <w:t>Требования к языкам программирования</w:t>
      </w:r>
    </w:p>
    <w:p w:rsidR="00E9574E" w:rsidRPr="005D23D8" w:rsidRDefault="00E9574E" w:rsidP="005D23D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 xml:space="preserve">Для реализации страниц должны использоваться языки </w:t>
      </w:r>
      <w:r w:rsidRPr="005D23D8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5D23D8">
        <w:rPr>
          <w:rFonts w:ascii="Times New Roman" w:hAnsi="Times New Roman" w:cs="Times New Roman"/>
          <w:sz w:val="28"/>
          <w:szCs w:val="28"/>
        </w:rPr>
        <w:t xml:space="preserve">5 и CSS. Исходный код должен разрабатываться в соответствии со стандартами </w:t>
      </w:r>
      <w:r w:rsidRPr="005D23D8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5D23D8">
        <w:rPr>
          <w:rFonts w:ascii="Times New Roman" w:hAnsi="Times New Roman" w:cs="Times New Roman"/>
          <w:sz w:val="28"/>
          <w:szCs w:val="28"/>
        </w:rPr>
        <w:t>5.</w:t>
      </w:r>
    </w:p>
    <w:p w:rsidR="00E9574E" w:rsidRPr="005D23D8" w:rsidRDefault="00E9574E" w:rsidP="005D23D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 xml:space="preserve">Для реализации интерактивных элементов клиентской части должен использоваться язык </w:t>
      </w:r>
      <w:proofErr w:type="spellStart"/>
      <w:r w:rsidRPr="005D23D8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5D23D8">
        <w:rPr>
          <w:rFonts w:ascii="Times New Roman" w:hAnsi="Times New Roman" w:cs="Times New Roman"/>
          <w:sz w:val="28"/>
          <w:szCs w:val="28"/>
        </w:rPr>
        <w:t>.</w:t>
      </w:r>
    </w:p>
    <w:p w:rsidR="00E9574E" w:rsidRPr="005D23D8" w:rsidRDefault="00E9574E" w:rsidP="003F2794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Для реализации динамических страниц должен использоваться язык PHP.</w:t>
      </w:r>
    </w:p>
    <w:p w:rsidR="00E9574E" w:rsidRPr="005D23D8" w:rsidRDefault="00E9574E" w:rsidP="005D23D8">
      <w:pPr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4.3.2</w:t>
      </w:r>
      <w:r w:rsidRPr="005D23D8">
        <w:rPr>
          <w:rFonts w:ascii="Times New Roman" w:hAnsi="Times New Roman" w:cs="Times New Roman"/>
          <w:sz w:val="28"/>
          <w:szCs w:val="28"/>
        </w:rPr>
        <w:tab/>
      </w:r>
      <w:r w:rsidRPr="005D23D8">
        <w:rPr>
          <w:rFonts w:ascii="Times New Roman" w:hAnsi="Times New Roman" w:cs="Times New Roman"/>
          <w:b/>
          <w:sz w:val="28"/>
          <w:szCs w:val="28"/>
        </w:rPr>
        <w:t>Требования к лингвистическому обеспечению</w:t>
      </w:r>
    </w:p>
    <w:p w:rsidR="00E9574E" w:rsidRPr="005D23D8" w:rsidRDefault="00E9574E" w:rsidP="005D23D8">
      <w:pPr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 xml:space="preserve">Сайт должен быть выполнен на русском языке. </w:t>
      </w:r>
    </w:p>
    <w:p w:rsidR="00E9574E" w:rsidRPr="005D23D8" w:rsidRDefault="00E9574E" w:rsidP="005D23D8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>4.3.3</w:t>
      </w:r>
      <w:r w:rsidRPr="005D23D8">
        <w:rPr>
          <w:rFonts w:ascii="Times New Roman" w:hAnsi="Times New Roman" w:cs="Times New Roman"/>
          <w:b/>
          <w:sz w:val="28"/>
          <w:szCs w:val="28"/>
        </w:rPr>
        <w:tab/>
        <w:t>Требования к программному обеспечению</w:t>
      </w:r>
    </w:p>
    <w:p w:rsidR="00E9574E" w:rsidRPr="005D23D8" w:rsidRDefault="00E9574E" w:rsidP="005D23D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Программное обеспечение клиентской части должно удовлетворять следующим требованиям:</w:t>
      </w:r>
    </w:p>
    <w:p w:rsidR="00E9574E" w:rsidRPr="005D23D8" w:rsidRDefault="00E9574E" w:rsidP="005D23D8">
      <w:pPr>
        <w:jc w:val="both"/>
        <w:rPr>
          <w:rFonts w:ascii="Times New Roman" w:hAnsi="Times New Roman" w:cs="Times New Roman"/>
          <w:sz w:val="28"/>
          <w:szCs w:val="28"/>
          <w:highlight w:val="green"/>
        </w:rPr>
      </w:pPr>
      <w:proofErr w:type="spellStart"/>
      <w:r w:rsidRPr="003F2794">
        <w:rPr>
          <w:rFonts w:ascii="Times New Roman" w:hAnsi="Times New Roman" w:cs="Times New Roman"/>
          <w:sz w:val="28"/>
          <w:szCs w:val="28"/>
        </w:rPr>
        <w:t>Веб-браузер</w:t>
      </w:r>
      <w:proofErr w:type="spellEnd"/>
      <w:r w:rsidR="003F2794" w:rsidRPr="00D50111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="003F2794" w:rsidRPr="00D50111">
        <w:rPr>
          <w:rFonts w:ascii="Times New Roman" w:hAnsi="Times New Roman" w:cs="Times New Roman"/>
          <w:sz w:val="28"/>
          <w:szCs w:val="28"/>
        </w:rPr>
        <w:t>Internet</w:t>
      </w:r>
      <w:proofErr w:type="spellEnd"/>
      <w:r w:rsidR="003F2794" w:rsidRPr="00D5011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F2794" w:rsidRPr="00D50111">
        <w:rPr>
          <w:rFonts w:ascii="Times New Roman" w:hAnsi="Times New Roman" w:cs="Times New Roman"/>
          <w:sz w:val="28"/>
          <w:szCs w:val="28"/>
        </w:rPr>
        <w:t>Explorer</w:t>
      </w:r>
      <w:proofErr w:type="spellEnd"/>
      <w:r w:rsidR="003F2794" w:rsidRPr="00D50111">
        <w:rPr>
          <w:rFonts w:ascii="Times New Roman" w:hAnsi="Times New Roman" w:cs="Times New Roman"/>
          <w:sz w:val="28"/>
          <w:szCs w:val="28"/>
        </w:rPr>
        <w:t xml:space="preserve"> 11.0 и выше, или </w:t>
      </w:r>
      <w:proofErr w:type="spellStart"/>
      <w:r w:rsidR="003F2794" w:rsidRPr="00D50111">
        <w:rPr>
          <w:rFonts w:ascii="Times New Roman" w:hAnsi="Times New Roman" w:cs="Times New Roman"/>
          <w:sz w:val="28"/>
          <w:szCs w:val="28"/>
        </w:rPr>
        <w:t>Firefox</w:t>
      </w:r>
      <w:proofErr w:type="spellEnd"/>
      <w:r w:rsidR="003F2794" w:rsidRPr="00D50111">
        <w:rPr>
          <w:rFonts w:ascii="Times New Roman" w:hAnsi="Times New Roman" w:cs="Times New Roman"/>
          <w:sz w:val="28"/>
          <w:szCs w:val="28"/>
        </w:rPr>
        <w:t xml:space="preserve"> 45</w:t>
      </w:r>
      <w:r w:rsidRPr="00D50111">
        <w:rPr>
          <w:rFonts w:ascii="Times New Roman" w:hAnsi="Times New Roman" w:cs="Times New Roman"/>
          <w:sz w:val="28"/>
          <w:szCs w:val="28"/>
        </w:rPr>
        <w:t xml:space="preserve"> и выше, или </w:t>
      </w:r>
      <w:proofErr w:type="spellStart"/>
      <w:r w:rsidRPr="00D50111">
        <w:rPr>
          <w:rFonts w:ascii="Times New Roman" w:hAnsi="Times New Roman" w:cs="Times New Roman"/>
          <w:sz w:val="28"/>
          <w:szCs w:val="28"/>
        </w:rPr>
        <w:t>Opera</w:t>
      </w:r>
      <w:proofErr w:type="spellEnd"/>
      <w:r w:rsidRPr="00D50111">
        <w:rPr>
          <w:rFonts w:ascii="Times New Roman" w:hAnsi="Times New Roman" w:cs="Times New Roman"/>
          <w:sz w:val="28"/>
          <w:szCs w:val="28"/>
        </w:rPr>
        <w:t xml:space="preserve"> </w:t>
      </w:r>
      <w:r w:rsidR="00D50111" w:rsidRPr="00D50111">
        <w:rPr>
          <w:rFonts w:ascii="Times New Roman" w:hAnsi="Times New Roman" w:cs="Times New Roman"/>
          <w:sz w:val="28"/>
          <w:szCs w:val="28"/>
        </w:rPr>
        <w:t xml:space="preserve">35 и выше, или </w:t>
      </w:r>
      <w:proofErr w:type="spellStart"/>
      <w:r w:rsidR="00D50111" w:rsidRPr="00D50111">
        <w:rPr>
          <w:rFonts w:ascii="Times New Roman" w:hAnsi="Times New Roman" w:cs="Times New Roman"/>
          <w:sz w:val="28"/>
          <w:szCs w:val="28"/>
        </w:rPr>
        <w:t>Safari</w:t>
      </w:r>
      <w:proofErr w:type="spellEnd"/>
      <w:r w:rsidR="00D50111" w:rsidRPr="00D50111">
        <w:rPr>
          <w:rFonts w:ascii="Times New Roman" w:hAnsi="Times New Roman" w:cs="Times New Roman"/>
          <w:sz w:val="28"/>
          <w:szCs w:val="28"/>
        </w:rPr>
        <w:t xml:space="preserve"> 9 и выше, или </w:t>
      </w:r>
      <w:proofErr w:type="spellStart"/>
      <w:r w:rsidR="00D50111" w:rsidRPr="00D50111">
        <w:rPr>
          <w:rFonts w:ascii="Times New Roman" w:hAnsi="Times New Roman" w:cs="Times New Roman"/>
          <w:sz w:val="28"/>
          <w:szCs w:val="28"/>
        </w:rPr>
        <w:t>Chrome</w:t>
      </w:r>
      <w:proofErr w:type="spellEnd"/>
      <w:r w:rsidR="00D50111" w:rsidRPr="00D50111">
        <w:rPr>
          <w:rFonts w:ascii="Times New Roman" w:hAnsi="Times New Roman" w:cs="Times New Roman"/>
          <w:sz w:val="28"/>
          <w:szCs w:val="28"/>
        </w:rPr>
        <w:t xml:space="preserve"> 45</w:t>
      </w:r>
      <w:r w:rsidRPr="00D50111">
        <w:rPr>
          <w:rFonts w:ascii="Times New Roman" w:hAnsi="Times New Roman" w:cs="Times New Roman"/>
          <w:sz w:val="28"/>
          <w:szCs w:val="28"/>
        </w:rPr>
        <w:t xml:space="preserve"> и выше;</w:t>
      </w:r>
    </w:p>
    <w:p w:rsidR="00E9574E" w:rsidRPr="00D50111" w:rsidRDefault="00E9574E" w:rsidP="005D23D8">
      <w:pPr>
        <w:jc w:val="both"/>
        <w:rPr>
          <w:rFonts w:ascii="Times New Roman" w:hAnsi="Times New Roman" w:cs="Times New Roman"/>
          <w:sz w:val="28"/>
          <w:szCs w:val="28"/>
        </w:rPr>
      </w:pPr>
      <w:r w:rsidRPr="00FE7491">
        <w:rPr>
          <w:rFonts w:ascii="Times New Roman" w:hAnsi="Times New Roman" w:cs="Times New Roman"/>
          <w:sz w:val="28"/>
          <w:szCs w:val="28"/>
        </w:rPr>
        <w:t>В</w:t>
      </w:r>
      <w:r w:rsidR="00D50111" w:rsidRPr="00FE7491">
        <w:rPr>
          <w:rFonts w:ascii="Times New Roman" w:hAnsi="Times New Roman" w:cs="Times New Roman"/>
          <w:sz w:val="28"/>
          <w:szCs w:val="28"/>
        </w:rPr>
        <w:t xml:space="preserve">ключенная поддержка </w:t>
      </w:r>
      <w:proofErr w:type="spellStart"/>
      <w:r w:rsidR="00D50111" w:rsidRPr="00FE7491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="00FE7491" w:rsidRPr="006074B8">
        <w:rPr>
          <w:rFonts w:ascii="Times New Roman" w:hAnsi="Times New Roman" w:cs="Times New Roman"/>
          <w:sz w:val="28"/>
          <w:szCs w:val="28"/>
        </w:rPr>
        <w:t xml:space="preserve"> </w:t>
      </w:r>
      <w:r w:rsidR="00FE7491">
        <w:rPr>
          <w:rFonts w:ascii="Times New Roman" w:hAnsi="Times New Roman" w:cs="Times New Roman"/>
          <w:sz w:val="28"/>
          <w:szCs w:val="28"/>
        </w:rPr>
        <w:t xml:space="preserve">и </w:t>
      </w:r>
      <w:r w:rsidR="00FE7491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FE7491" w:rsidRPr="006074B8">
        <w:rPr>
          <w:rFonts w:ascii="Times New Roman" w:hAnsi="Times New Roman" w:cs="Times New Roman"/>
          <w:sz w:val="28"/>
          <w:szCs w:val="28"/>
        </w:rPr>
        <w:t xml:space="preserve"> </w:t>
      </w:r>
      <w:r w:rsidR="00FE7491">
        <w:rPr>
          <w:rFonts w:ascii="Times New Roman" w:hAnsi="Times New Roman" w:cs="Times New Roman"/>
          <w:sz w:val="28"/>
          <w:szCs w:val="28"/>
          <w:lang w:val="en-US"/>
        </w:rPr>
        <w:t>local</w:t>
      </w:r>
      <w:r w:rsidR="00FE7491" w:rsidRPr="006074B8">
        <w:rPr>
          <w:rFonts w:ascii="Times New Roman" w:hAnsi="Times New Roman" w:cs="Times New Roman"/>
          <w:sz w:val="28"/>
          <w:szCs w:val="28"/>
        </w:rPr>
        <w:t xml:space="preserve"> </w:t>
      </w:r>
      <w:r w:rsidR="00FE7491">
        <w:rPr>
          <w:rFonts w:ascii="Times New Roman" w:hAnsi="Times New Roman" w:cs="Times New Roman"/>
          <w:sz w:val="28"/>
          <w:szCs w:val="28"/>
          <w:lang w:val="en-US"/>
        </w:rPr>
        <w:t>storage</w:t>
      </w:r>
      <w:r w:rsidR="00D50111" w:rsidRPr="00D50111">
        <w:rPr>
          <w:rFonts w:ascii="Times New Roman" w:hAnsi="Times New Roman" w:cs="Times New Roman"/>
          <w:sz w:val="28"/>
          <w:szCs w:val="28"/>
        </w:rPr>
        <w:t>.</w:t>
      </w:r>
    </w:p>
    <w:p w:rsidR="00E9574E" w:rsidRPr="005D23D8" w:rsidRDefault="00E9574E" w:rsidP="005D23D8">
      <w:pPr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4.3.4</w:t>
      </w:r>
      <w:r w:rsidRPr="005D23D8">
        <w:rPr>
          <w:rFonts w:ascii="Times New Roman" w:hAnsi="Times New Roman" w:cs="Times New Roman"/>
          <w:sz w:val="28"/>
          <w:szCs w:val="28"/>
        </w:rPr>
        <w:tab/>
      </w:r>
      <w:r w:rsidRPr="005D23D8">
        <w:rPr>
          <w:rFonts w:ascii="Times New Roman" w:hAnsi="Times New Roman" w:cs="Times New Roman"/>
          <w:b/>
          <w:sz w:val="28"/>
          <w:szCs w:val="28"/>
        </w:rPr>
        <w:t>Требования к аппаратному обеспечению</w:t>
      </w:r>
    </w:p>
    <w:p w:rsidR="00C57AD3" w:rsidRDefault="00C57AD3" w:rsidP="005D23D8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ппаратные требования:</w:t>
      </w:r>
    </w:p>
    <w:p w:rsidR="00C57AD3" w:rsidRDefault="00C57AD3" w:rsidP="005D23D8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 менее 2Гб оперативной памяти</w:t>
      </w:r>
    </w:p>
    <w:p w:rsidR="00C57AD3" w:rsidRPr="006074B8" w:rsidRDefault="00C57AD3" w:rsidP="005D23D8">
      <w:pPr>
        <w:jc w:val="both"/>
        <w:rPr>
          <w:rFonts w:ascii="Times New Roman" w:hAnsi="Times New Roman" w:cs="Times New Roman"/>
          <w:sz w:val="28"/>
          <w:szCs w:val="28"/>
          <w:highlight w:val="green"/>
        </w:rPr>
      </w:pPr>
      <w:r>
        <w:rPr>
          <w:rFonts w:ascii="Times New Roman" w:hAnsi="Times New Roman" w:cs="Times New Roman"/>
          <w:sz w:val="28"/>
          <w:szCs w:val="28"/>
        </w:rPr>
        <w:t>Не менее 1Гб памяти на жестком диске</w:t>
      </w:r>
    </w:p>
    <w:p w:rsidR="00E9574E" w:rsidRPr="005D23D8" w:rsidRDefault="00E9574E" w:rsidP="005D23D8">
      <w:pPr>
        <w:pStyle w:val="a3"/>
        <w:ind w:left="1798"/>
        <w:jc w:val="both"/>
        <w:rPr>
          <w:rFonts w:ascii="Times New Roman" w:hAnsi="Times New Roman" w:cs="Times New Roman"/>
          <w:sz w:val="28"/>
          <w:szCs w:val="28"/>
        </w:rPr>
      </w:pPr>
    </w:p>
    <w:p w:rsidR="00E9574E" w:rsidRPr="005D23D8" w:rsidRDefault="00E9574E" w:rsidP="005D23D8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lastRenderedPageBreak/>
        <w:t>5</w:t>
      </w:r>
      <w:r w:rsidRPr="005D23D8">
        <w:rPr>
          <w:rFonts w:ascii="Times New Roman" w:hAnsi="Times New Roman" w:cs="Times New Roman"/>
          <w:b/>
          <w:sz w:val="28"/>
          <w:szCs w:val="28"/>
        </w:rPr>
        <w:tab/>
        <w:t>Состав и содержание работ по созданию сайта</w:t>
      </w:r>
    </w:p>
    <w:p w:rsidR="00E9574E" w:rsidRPr="005D23D8" w:rsidRDefault="00E9574E" w:rsidP="005D23D8">
      <w:pPr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Подробное описание этапов работы по созданию сайта приведено в таблице 1.</w:t>
      </w:r>
    </w:p>
    <w:p w:rsidR="00E9574E" w:rsidRPr="005D23D8" w:rsidRDefault="00E9574E" w:rsidP="005D23D8">
      <w:pPr>
        <w:pStyle w:val="a3"/>
        <w:ind w:left="1798"/>
        <w:jc w:val="both"/>
        <w:rPr>
          <w:rFonts w:ascii="Times New Roman" w:hAnsi="Times New Roman" w:cs="Times New Roman"/>
          <w:sz w:val="28"/>
          <w:szCs w:val="28"/>
        </w:rPr>
      </w:pPr>
    </w:p>
    <w:p w:rsidR="00B405DC" w:rsidRPr="005D23D8" w:rsidRDefault="00E9574E" w:rsidP="005D23D8">
      <w:pPr>
        <w:pStyle w:val="a3"/>
        <w:ind w:left="1798"/>
        <w:jc w:val="both"/>
        <w:rPr>
          <w:rFonts w:ascii="Times New Roman" w:hAnsi="Times New Roman" w:cs="Times New Roman"/>
          <w:i/>
          <w:sz w:val="28"/>
          <w:szCs w:val="28"/>
        </w:rPr>
      </w:pPr>
      <w:r w:rsidRPr="005D23D8">
        <w:rPr>
          <w:rFonts w:ascii="Times New Roman" w:hAnsi="Times New Roman" w:cs="Times New Roman"/>
          <w:i/>
          <w:sz w:val="28"/>
          <w:szCs w:val="28"/>
        </w:rPr>
        <w:t>Таблица 1. Этапы создания сайта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894"/>
        <w:gridCol w:w="6666"/>
      </w:tblGrid>
      <w:tr w:rsidR="00E9574E" w:rsidRPr="005D23D8" w:rsidTr="001B5D10">
        <w:trPr>
          <w:trHeight w:val="866"/>
          <w:tblHeader/>
        </w:trPr>
        <w:tc>
          <w:tcPr>
            <w:tcW w:w="894" w:type="dxa"/>
            <w:shd w:val="clear" w:color="auto" w:fill="E6E6E6"/>
            <w:vAlign w:val="center"/>
          </w:tcPr>
          <w:p w:rsidR="00E9574E" w:rsidRPr="005D23D8" w:rsidRDefault="00E9574E" w:rsidP="005D23D8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D23D8">
              <w:rPr>
                <w:rFonts w:ascii="Times New Roman" w:hAnsi="Times New Roman" w:cs="Times New Roman"/>
                <w:b/>
                <w:sz w:val="28"/>
                <w:szCs w:val="28"/>
              </w:rPr>
              <w:t>№</w:t>
            </w:r>
          </w:p>
        </w:tc>
        <w:tc>
          <w:tcPr>
            <w:tcW w:w="6666" w:type="dxa"/>
            <w:shd w:val="clear" w:color="auto" w:fill="E6E6E6"/>
            <w:vAlign w:val="center"/>
          </w:tcPr>
          <w:p w:rsidR="00E9574E" w:rsidRPr="005D23D8" w:rsidRDefault="00E9574E" w:rsidP="005D23D8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D23D8">
              <w:rPr>
                <w:rFonts w:ascii="Times New Roman" w:hAnsi="Times New Roman" w:cs="Times New Roman"/>
                <w:b/>
                <w:sz w:val="28"/>
                <w:szCs w:val="28"/>
              </w:rPr>
              <w:t>Состав и содержание работ</w:t>
            </w:r>
          </w:p>
        </w:tc>
      </w:tr>
      <w:tr w:rsidR="00E9574E" w:rsidRPr="005D23D8" w:rsidTr="001B5D10">
        <w:trPr>
          <w:trHeight w:val="725"/>
        </w:trPr>
        <w:tc>
          <w:tcPr>
            <w:tcW w:w="894" w:type="dxa"/>
            <w:vAlign w:val="center"/>
          </w:tcPr>
          <w:p w:rsidR="00E9574E" w:rsidRPr="005D23D8" w:rsidRDefault="00E9574E" w:rsidP="005D23D8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D23D8"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</w:p>
        </w:tc>
        <w:tc>
          <w:tcPr>
            <w:tcW w:w="6666" w:type="dxa"/>
            <w:vAlign w:val="center"/>
          </w:tcPr>
          <w:p w:rsidR="00E9574E" w:rsidRPr="005D23D8" w:rsidRDefault="00E9574E" w:rsidP="005D23D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D23D8">
              <w:rPr>
                <w:rFonts w:ascii="Times New Roman" w:hAnsi="Times New Roman" w:cs="Times New Roman"/>
                <w:sz w:val="28"/>
                <w:szCs w:val="28"/>
              </w:rPr>
              <w:t>Разработка технического задания</w:t>
            </w:r>
          </w:p>
        </w:tc>
      </w:tr>
      <w:tr w:rsidR="00E9574E" w:rsidRPr="005D23D8" w:rsidTr="001B5D10">
        <w:trPr>
          <w:trHeight w:val="725"/>
        </w:trPr>
        <w:tc>
          <w:tcPr>
            <w:tcW w:w="894" w:type="dxa"/>
            <w:vAlign w:val="center"/>
          </w:tcPr>
          <w:p w:rsidR="00E9574E" w:rsidRPr="005D23D8" w:rsidRDefault="00E9574E" w:rsidP="005D23D8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D23D8">
              <w:rPr>
                <w:rFonts w:ascii="Times New Roman" w:hAnsi="Times New Roman" w:cs="Times New Roman"/>
                <w:b/>
                <w:sz w:val="28"/>
                <w:szCs w:val="28"/>
              </w:rPr>
              <w:t>2</w:t>
            </w:r>
          </w:p>
        </w:tc>
        <w:tc>
          <w:tcPr>
            <w:tcW w:w="6666" w:type="dxa"/>
            <w:vAlign w:val="center"/>
          </w:tcPr>
          <w:p w:rsidR="00E9574E" w:rsidRPr="005D23D8" w:rsidRDefault="00E9574E" w:rsidP="00C57AD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D23D8">
              <w:rPr>
                <w:rFonts w:ascii="Times New Roman" w:hAnsi="Times New Roman" w:cs="Times New Roman"/>
                <w:sz w:val="28"/>
                <w:szCs w:val="28"/>
              </w:rPr>
              <w:t>Разраб</w:t>
            </w:r>
            <w:r w:rsidR="00C57AD3">
              <w:rPr>
                <w:rFonts w:ascii="Times New Roman" w:hAnsi="Times New Roman" w:cs="Times New Roman"/>
                <w:sz w:val="28"/>
                <w:szCs w:val="28"/>
              </w:rPr>
              <w:t xml:space="preserve">отка модульной сетки, разработка шаблонов, разработка </w:t>
            </w:r>
          </w:p>
        </w:tc>
      </w:tr>
      <w:tr w:rsidR="00E9574E" w:rsidRPr="005D23D8" w:rsidTr="001B5D10">
        <w:trPr>
          <w:trHeight w:val="725"/>
        </w:trPr>
        <w:tc>
          <w:tcPr>
            <w:tcW w:w="894" w:type="dxa"/>
            <w:vAlign w:val="center"/>
          </w:tcPr>
          <w:p w:rsidR="00E9574E" w:rsidRPr="005D23D8" w:rsidRDefault="00E9574E" w:rsidP="005D23D8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  <w:highlight w:val="green"/>
              </w:rPr>
            </w:pPr>
            <w:r w:rsidRPr="005D23D8">
              <w:rPr>
                <w:rFonts w:ascii="Times New Roman" w:hAnsi="Times New Roman" w:cs="Times New Roman"/>
                <w:b/>
                <w:sz w:val="28"/>
                <w:szCs w:val="28"/>
                <w:highlight w:val="green"/>
              </w:rPr>
              <w:t>3</w:t>
            </w:r>
          </w:p>
        </w:tc>
        <w:tc>
          <w:tcPr>
            <w:tcW w:w="6666" w:type="dxa"/>
            <w:vAlign w:val="center"/>
          </w:tcPr>
          <w:p w:rsidR="00E9574E" w:rsidRPr="005D23D8" w:rsidRDefault="00E9574E" w:rsidP="005D23D8">
            <w:pPr>
              <w:jc w:val="both"/>
              <w:rPr>
                <w:rFonts w:ascii="Times New Roman" w:hAnsi="Times New Roman" w:cs="Times New Roman"/>
                <w:sz w:val="28"/>
                <w:szCs w:val="28"/>
                <w:highlight w:val="green"/>
              </w:rPr>
            </w:pPr>
            <w:r w:rsidRPr="005D23D8">
              <w:rPr>
                <w:rFonts w:ascii="Times New Roman" w:hAnsi="Times New Roman" w:cs="Times New Roman"/>
                <w:sz w:val="28"/>
                <w:szCs w:val="28"/>
                <w:highlight w:val="green"/>
              </w:rPr>
              <w:t xml:space="preserve">Вёрстка шаблонов дизайна в </w:t>
            </w:r>
            <w:r w:rsidRPr="005D23D8">
              <w:rPr>
                <w:rFonts w:ascii="Times New Roman" w:hAnsi="Times New Roman" w:cs="Times New Roman"/>
                <w:sz w:val="28"/>
                <w:szCs w:val="28"/>
                <w:highlight w:val="green"/>
                <w:lang w:val="en-US"/>
              </w:rPr>
              <w:t>HTML</w:t>
            </w:r>
            <w:r w:rsidRPr="005D23D8">
              <w:rPr>
                <w:rFonts w:ascii="Times New Roman" w:hAnsi="Times New Roman" w:cs="Times New Roman"/>
                <w:sz w:val="28"/>
                <w:szCs w:val="28"/>
                <w:highlight w:val="green"/>
              </w:rPr>
              <w:t xml:space="preserve">, разработка таблицы стилей </w:t>
            </w:r>
            <w:r w:rsidRPr="005D23D8">
              <w:rPr>
                <w:rFonts w:ascii="Times New Roman" w:hAnsi="Times New Roman" w:cs="Times New Roman"/>
                <w:sz w:val="28"/>
                <w:szCs w:val="28"/>
                <w:highlight w:val="green"/>
                <w:lang w:val="en-US"/>
              </w:rPr>
              <w:t>CSS</w:t>
            </w:r>
            <w:r w:rsidR="007A4BD8">
              <w:rPr>
                <w:rFonts w:ascii="Times New Roman" w:eastAsia="Calibri" w:hAnsi="Times New Roman" w:cs="Times New Roman"/>
                <w:sz w:val="28"/>
                <w:szCs w:val="28"/>
              </w:rPr>
              <w:t>, описание функционирования сайта с помощью моделей</w:t>
            </w:r>
          </w:p>
        </w:tc>
      </w:tr>
      <w:tr w:rsidR="00E9574E" w:rsidRPr="005D23D8" w:rsidTr="001B5D10">
        <w:trPr>
          <w:trHeight w:val="725"/>
        </w:trPr>
        <w:tc>
          <w:tcPr>
            <w:tcW w:w="894" w:type="dxa"/>
            <w:vAlign w:val="center"/>
          </w:tcPr>
          <w:p w:rsidR="00E9574E" w:rsidRPr="005D23D8" w:rsidRDefault="00E9574E" w:rsidP="005D23D8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  <w:highlight w:val="green"/>
              </w:rPr>
            </w:pPr>
            <w:r w:rsidRPr="005D23D8">
              <w:rPr>
                <w:rFonts w:ascii="Times New Roman" w:hAnsi="Times New Roman" w:cs="Times New Roman"/>
                <w:b/>
                <w:sz w:val="28"/>
                <w:szCs w:val="28"/>
                <w:highlight w:val="green"/>
              </w:rPr>
              <w:t>4</w:t>
            </w:r>
          </w:p>
        </w:tc>
        <w:tc>
          <w:tcPr>
            <w:tcW w:w="6666" w:type="dxa"/>
            <w:vAlign w:val="center"/>
          </w:tcPr>
          <w:p w:rsidR="00E9574E" w:rsidRPr="005D23D8" w:rsidRDefault="00E9574E" w:rsidP="005D23D8">
            <w:pPr>
              <w:jc w:val="both"/>
              <w:rPr>
                <w:rFonts w:ascii="Times New Roman" w:hAnsi="Times New Roman" w:cs="Times New Roman"/>
                <w:sz w:val="28"/>
                <w:szCs w:val="28"/>
                <w:highlight w:val="green"/>
              </w:rPr>
            </w:pPr>
          </w:p>
        </w:tc>
      </w:tr>
      <w:tr w:rsidR="00E9574E" w:rsidRPr="005D23D8" w:rsidTr="001B5D10">
        <w:trPr>
          <w:trHeight w:val="725"/>
        </w:trPr>
        <w:tc>
          <w:tcPr>
            <w:tcW w:w="894" w:type="dxa"/>
            <w:vAlign w:val="center"/>
          </w:tcPr>
          <w:p w:rsidR="00E9574E" w:rsidRPr="005D23D8" w:rsidRDefault="00E9574E" w:rsidP="005D23D8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  <w:highlight w:val="green"/>
              </w:rPr>
            </w:pPr>
            <w:r w:rsidRPr="005D23D8">
              <w:rPr>
                <w:rFonts w:ascii="Times New Roman" w:hAnsi="Times New Roman" w:cs="Times New Roman"/>
                <w:b/>
                <w:sz w:val="28"/>
                <w:szCs w:val="28"/>
                <w:highlight w:val="green"/>
              </w:rPr>
              <w:t>5</w:t>
            </w:r>
          </w:p>
        </w:tc>
        <w:tc>
          <w:tcPr>
            <w:tcW w:w="6666" w:type="dxa"/>
            <w:vAlign w:val="center"/>
          </w:tcPr>
          <w:p w:rsidR="00E9574E" w:rsidRPr="005D23D8" w:rsidRDefault="00E9574E" w:rsidP="005D23D8">
            <w:pPr>
              <w:jc w:val="both"/>
              <w:rPr>
                <w:rFonts w:ascii="Times New Roman" w:hAnsi="Times New Roman" w:cs="Times New Roman"/>
                <w:sz w:val="28"/>
                <w:szCs w:val="28"/>
                <w:highlight w:val="green"/>
              </w:rPr>
            </w:pPr>
          </w:p>
        </w:tc>
      </w:tr>
      <w:tr w:rsidR="00E9574E" w:rsidRPr="005D23D8" w:rsidTr="001B5D10">
        <w:trPr>
          <w:trHeight w:val="725"/>
        </w:trPr>
        <w:tc>
          <w:tcPr>
            <w:tcW w:w="894" w:type="dxa"/>
            <w:vAlign w:val="center"/>
          </w:tcPr>
          <w:p w:rsidR="00E9574E" w:rsidRPr="005D23D8" w:rsidRDefault="00E9574E" w:rsidP="005D23D8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  <w:highlight w:val="green"/>
              </w:rPr>
            </w:pPr>
            <w:r w:rsidRPr="005D23D8">
              <w:rPr>
                <w:rFonts w:ascii="Times New Roman" w:hAnsi="Times New Roman" w:cs="Times New Roman"/>
                <w:b/>
                <w:sz w:val="28"/>
                <w:szCs w:val="28"/>
                <w:highlight w:val="green"/>
              </w:rPr>
              <w:t>6</w:t>
            </w:r>
          </w:p>
        </w:tc>
        <w:tc>
          <w:tcPr>
            <w:tcW w:w="6666" w:type="dxa"/>
            <w:vAlign w:val="center"/>
          </w:tcPr>
          <w:p w:rsidR="00E9574E" w:rsidRPr="005D23D8" w:rsidRDefault="00E9574E" w:rsidP="005D23D8">
            <w:pPr>
              <w:jc w:val="both"/>
              <w:rPr>
                <w:rFonts w:ascii="Times New Roman" w:hAnsi="Times New Roman" w:cs="Times New Roman"/>
                <w:sz w:val="28"/>
                <w:szCs w:val="28"/>
                <w:highlight w:val="green"/>
              </w:rPr>
            </w:pPr>
          </w:p>
        </w:tc>
      </w:tr>
    </w:tbl>
    <w:p w:rsidR="002A678B" w:rsidRPr="005D23D8" w:rsidRDefault="002A678B" w:rsidP="005D23D8">
      <w:pPr>
        <w:pStyle w:val="a3"/>
        <w:ind w:left="1798"/>
        <w:jc w:val="both"/>
        <w:rPr>
          <w:rFonts w:ascii="Times New Roman" w:hAnsi="Times New Roman" w:cs="Times New Roman"/>
          <w:sz w:val="28"/>
          <w:szCs w:val="28"/>
        </w:rPr>
      </w:pPr>
    </w:p>
    <w:p w:rsidR="002A678B" w:rsidRPr="005D23D8" w:rsidRDefault="002A678B" w:rsidP="005D23D8">
      <w:pPr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>6</w:t>
      </w:r>
      <w:r w:rsidRPr="005D23D8">
        <w:rPr>
          <w:rFonts w:ascii="Times New Roman" w:hAnsi="Times New Roman" w:cs="Times New Roman"/>
          <w:b/>
          <w:sz w:val="28"/>
          <w:szCs w:val="28"/>
        </w:rPr>
        <w:tab/>
        <w:t>Порядок контроля и приемки сайта</w:t>
      </w:r>
    </w:p>
    <w:p w:rsidR="002A678B" w:rsidRPr="005D23D8" w:rsidRDefault="002A678B" w:rsidP="005D23D8">
      <w:pPr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>6.1</w:t>
      </w:r>
      <w:r w:rsidRPr="005D23D8">
        <w:rPr>
          <w:rFonts w:ascii="Times New Roman" w:hAnsi="Times New Roman" w:cs="Times New Roman"/>
          <w:b/>
          <w:sz w:val="28"/>
          <w:szCs w:val="28"/>
        </w:rPr>
        <w:tab/>
        <w:t>Виды, состав, объем и методы испытаний</w:t>
      </w:r>
    </w:p>
    <w:p w:rsidR="002A678B" w:rsidRPr="005D23D8" w:rsidRDefault="002A678B" w:rsidP="005D23D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Сдача-приемка выполненных работ должна осуществляться при предъявлении Исполнителем комплектов соответствующих документов и завершаться оформлением акта сдачи-приемки, подписанного Исполнителем и утвержденного Заказчиком.</w:t>
      </w:r>
    </w:p>
    <w:p w:rsidR="002A678B" w:rsidRPr="005D23D8" w:rsidRDefault="002A678B" w:rsidP="005D23D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Испытания сайта проводятся силами Исполнителя.</w:t>
      </w:r>
    </w:p>
    <w:p w:rsidR="002A678B" w:rsidRPr="005D23D8" w:rsidRDefault="002A678B" w:rsidP="005D23D8">
      <w:pPr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>6.2</w:t>
      </w:r>
      <w:r w:rsidRPr="005D23D8">
        <w:rPr>
          <w:rFonts w:ascii="Times New Roman" w:hAnsi="Times New Roman" w:cs="Times New Roman"/>
          <w:b/>
          <w:sz w:val="28"/>
          <w:szCs w:val="28"/>
        </w:rPr>
        <w:tab/>
        <w:t>Общие требования к приемке сайта</w:t>
      </w:r>
    </w:p>
    <w:p w:rsidR="00E9574E" w:rsidRPr="005D23D8" w:rsidRDefault="002A678B" w:rsidP="005D23D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 xml:space="preserve">Приемка сайта должна проводиться приемочной комиссией, в состав которой должны входить представители Заказчика и Исполнителя. </w:t>
      </w:r>
      <w:r w:rsidRPr="005D23D8">
        <w:rPr>
          <w:rFonts w:ascii="Times New Roman" w:hAnsi="Times New Roman" w:cs="Times New Roman"/>
          <w:sz w:val="28"/>
          <w:szCs w:val="28"/>
        </w:rPr>
        <w:lastRenderedPageBreak/>
        <w:t>Результаты работы комиссии должны оформляться актом, подписанным членами комиссии и утверждённым Заказчиком.</w:t>
      </w:r>
    </w:p>
    <w:p w:rsidR="002A678B" w:rsidRPr="005D23D8" w:rsidRDefault="002A678B" w:rsidP="005D23D8">
      <w:pPr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D23D8">
        <w:rPr>
          <w:rFonts w:ascii="Times New Roman" w:hAnsi="Times New Roman" w:cs="Times New Roman"/>
          <w:b/>
          <w:sz w:val="28"/>
          <w:szCs w:val="28"/>
        </w:rPr>
        <w:t>7</w:t>
      </w:r>
      <w:r w:rsidRPr="005D23D8">
        <w:rPr>
          <w:rFonts w:ascii="Times New Roman" w:hAnsi="Times New Roman" w:cs="Times New Roman"/>
          <w:b/>
          <w:sz w:val="28"/>
          <w:szCs w:val="28"/>
        </w:rPr>
        <w:tab/>
        <w:t>Требования к составу и содержанию работ по вводу сайта в эксплуатацию</w:t>
      </w:r>
    </w:p>
    <w:p w:rsidR="002A678B" w:rsidRPr="005D23D8" w:rsidRDefault="002A678B" w:rsidP="005D23D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>Для создания условий функционирования, при которых гарантируется соответствие создаваемого сайта требованиям настоящего ТЗ и возможность его эффективной работы, в организации Заказчика должен быть проведен определенный комплекс мероприятий.</w:t>
      </w:r>
    </w:p>
    <w:p w:rsidR="002A678B" w:rsidRPr="005D23D8" w:rsidRDefault="002A678B" w:rsidP="005D23D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D23D8">
        <w:rPr>
          <w:rFonts w:ascii="Times New Roman" w:hAnsi="Times New Roman" w:cs="Times New Roman"/>
          <w:sz w:val="28"/>
          <w:szCs w:val="28"/>
        </w:rPr>
        <w:t xml:space="preserve">Для переноса сайта на </w:t>
      </w:r>
      <w:proofErr w:type="spellStart"/>
      <w:r w:rsidRPr="005D23D8">
        <w:rPr>
          <w:rFonts w:ascii="Times New Roman" w:hAnsi="Times New Roman" w:cs="Times New Roman"/>
          <w:sz w:val="28"/>
          <w:szCs w:val="28"/>
        </w:rPr>
        <w:t>хостинг</w:t>
      </w:r>
      <w:proofErr w:type="spellEnd"/>
      <w:r w:rsidRPr="005D23D8">
        <w:rPr>
          <w:rFonts w:ascii="Times New Roman" w:hAnsi="Times New Roman" w:cs="Times New Roman"/>
          <w:sz w:val="28"/>
          <w:szCs w:val="28"/>
        </w:rPr>
        <w:t xml:space="preserve"> необходимо, чтобы параметры </w:t>
      </w:r>
      <w:proofErr w:type="spellStart"/>
      <w:r w:rsidRPr="005D23D8">
        <w:rPr>
          <w:rFonts w:ascii="Times New Roman" w:hAnsi="Times New Roman" w:cs="Times New Roman"/>
          <w:sz w:val="28"/>
          <w:szCs w:val="28"/>
        </w:rPr>
        <w:t>хостинга</w:t>
      </w:r>
      <w:proofErr w:type="spellEnd"/>
      <w:r w:rsidRPr="005D23D8">
        <w:rPr>
          <w:rFonts w:ascii="Times New Roman" w:hAnsi="Times New Roman" w:cs="Times New Roman"/>
          <w:sz w:val="28"/>
          <w:szCs w:val="28"/>
        </w:rPr>
        <w:t xml:space="preserve"> соответствовали требованиям, указанным в </w:t>
      </w:r>
      <w:proofErr w:type="spellStart"/>
      <w:r w:rsidRPr="005D23D8">
        <w:rPr>
          <w:rFonts w:ascii="Times New Roman" w:hAnsi="Times New Roman" w:cs="Times New Roman"/>
          <w:sz w:val="28"/>
          <w:szCs w:val="28"/>
        </w:rPr>
        <w:t>пп</w:t>
      </w:r>
      <w:proofErr w:type="spellEnd"/>
      <w:r w:rsidRPr="005D23D8">
        <w:rPr>
          <w:rFonts w:ascii="Times New Roman" w:hAnsi="Times New Roman" w:cs="Times New Roman"/>
          <w:sz w:val="28"/>
          <w:szCs w:val="28"/>
        </w:rPr>
        <w:t xml:space="preserve">. 4.3.3 и 4.3.4 настоящего ТЗ. На </w:t>
      </w:r>
      <w:proofErr w:type="spellStart"/>
      <w:r w:rsidRPr="005D23D8">
        <w:rPr>
          <w:rFonts w:ascii="Times New Roman" w:hAnsi="Times New Roman" w:cs="Times New Roman"/>
          <w:sz w:val="28"/>
          <w:szCs w:val="28"/>
        </w:rPr>
        <w:t>хостинг</w:t>
      </w:r>
      <w:proofErr w:type="spellEnd"/>
      <w:r w:rsidRPr="005D23D8">
        <w:rPr>
          <w:rFonts w:ascii="Times New Roman" w:hAnsi="Times New Roman" w:cs="Times New Roman"/>
          <w:sz w:val="28"/>
          <w:szCs w:val="28"/>
        </w:rPr>
        <w:t xml:space="preserve"> переносится программа (сайт), сверстанный шаблон дизайна и структура и наполнение базы данных. Перенос данных осуществляется в течение трех рабочих дней после подписания акта о завершении работ.</w:t>
      </w:r>
    </w:p>
    <w:p w:rsidR="002A678B" w:rsidRPr="005D23D8" w:rsidRDefault="002A678B" w:rsidP="005D23D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sectPr w:rsidR="002A678B" w:rsidRPr="005D23D8" w:rsidSect="00F37EAF">
      <w:footerReference w:type="default" r:id="rId1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94EF3" w:rsidRDefault="00E94EF3" w:rsidP="00EF3D96">
      <w:pPr>
        <w:spacing w:after="0" w:line="240" w:lineRule="auto"/>
      </w:pPr>
      <w:r>
        <w:separator/>
      </w:r>
    </w:p>
  </w:endnote>
  <w:endnote w:type="continuationSeparator" w:id="0">
    <w:p w:rsidR="00E94EF3" w:rsidRDefault="00E94EF3" w:rsidP="00EF3D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73303110"/>
      <w:docPartObj>
        <w:docPartGallery w:val="Page Numbers (Bottom of Page)"/>
        <w:docPartUnique/>
      </w:docPartObj>
    </w:sdtPr>
    <w:sdtContent>
      <w:p w:rsidR="003F2794" w:rsidRDefault="003F2794">
        <w:pPr>
          <w:pStyle w:val="ae"/>
          <w:jc w:val="right"/>
        </w:pPr>
        <w:fldSimple w:instr=" PAGE   \* MERGEFORMAT ">
          <w:r w:rsidR="00AE1522">
            <w:rPr>
              <w:noProof/>
            </w:rPr>
            <w:t>34</w:t>
          </w:r>
        </w:fldSimple>
      </w:p>
    </w:sdtContent>
  </w:sdt>
  <w:p w:rsidR="003F2794" w:rsidRDefault="003F2794">
    <w:pPr>
      <w:pStyle w:val="a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94EF3" w:rsidRDefault="00E94EF3" w:rsidP="00EF3D96">
      <w:pPr>
        <w:spacing w:after="0" w:line="240" w:lineRule="auto"/>
      </w:pPr>
      <w:r>
        <w:separator/>
      </w:r>
    </w:p>
  </w:footnote>
  <w:footnote w:type="continuationSeparator" w:id="0">
    <w:p w:rsidR="00E94EF3" w:rsidRDefault="00E94EF3" w:rsidP="00EF3D9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E"/>
    <w:multiLevelType w:val="singleLevel"/>
    <w:tmpl w:val="EE98FAB4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1">
    <w:nsid w:val="FFFFFF82"/>
    <w:multiLevelType w:val="singleLevel"/>
    <w:tmpl w:val="997CAF76"/>
    <w:lvl w:ilvl="0">
      <w:start w:val="1"/>
      <w:numFmt w:val="bullet"/>
      <w:pStyle w:val="30"/>
      <w:lvlText w:val="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2">
    <w:nsid w:val="020F2EF8"/>
    <w:multiLevelType w:val="multilevel"/>
    <w:tmpl w:val="E716C590"/>
    <w:lvl w:ilvl="0">
      <w:start w:val="1"/>
      <w:numFmt w:val="decimal"/>
      <w:lvlText w:val="%1"/>
      <w:lvlJc w:val="left"/>
      <w:pPr>
        <w:ind w:left="408" w:hanging="408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16" w:hanging="408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3">
    <w:nsid w:val="04E201A4"/>
    <w:multiLevelType w:val="hybridMultilevel"/>
    <w:tmpl w:val="1C3C922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>
    <w:nsid w:val="050D691E"/>
    <w:multiLevelType w:val="multilevel"/>
    <w:tmpl w:val="20D28144"/>
    <w:lvl w:ilvl="0">
      <w:start w:val="4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552" w:hanging="8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55" w:hanging="840"/>
      </w:pPr>
      <w:rPr>
        <w:rFonts w:hint="default"/>
      </w:rPr>
    </w:lvl>
    <w:lvl w:ilvl="3">
      <w:start w:val="4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3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93" w:hanging="2160"/>
      </w:pPr>
      <w:rPr>
        <w:rFonts w:hint="default"/>
      </w:rPr>
    </w:lvl>
  </w:abstractNum>
  <w:abstractNum w:abstractNumId="5">
    <w:nsid w:val="08F42C86"/>
    <w:multiLevelType w:val="multilevel"/>
    <w:tmpl w:val="0730060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68" w:hanging="408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b/>
      </w:rPr>
    </w:lvl>
  </w:abstractNum>
  <w:abstractNum w:abstractNumId="6">
    <w:nsid w:val="1E4B50C8"/>
    <w:multiLevelType w:val="hybridMultilevel"/>
    <w:tmpl w:val="C07C0FD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">
    <w:nsid w:val="23150253"/>
    <w:multiLevelType w:val="hybridMultilevel"/>
    <w:tmpl w:val="BB36A0A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>
    <w:nsid w:val="24B90006"/>
    <w:multiLevelType w:val="multilevel"/>
    <w:tmpl w:val="0282775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9">
    <w:nsid w:val="42CA057B"/>
    <w:multiLevelType w:val="multilevel"/>
    <w:tmpl w:val="E716C590"/>
    <w:lvl w:ilvl="0">
      <w:start w:val="1"/>
      <w:numFmt w:val="decimal"/>
      <w:lvlText w:val="%1"/>
      <w:lvlJc w:val="left"/>
      <w:pPr>
        <w:ind w:left="408" w:hanging="408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16" w:hanging="408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10">
    <w:nsid w:val="4A723AB1"/>
    <w:multiLevelType w:val="hybridMultilevel"/>
    <w:tmpl w:val="CE007E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7172DA1"/>
    <w:multiLevelType w:val="multilevel"/>
    <w:tmpl w:val="5FC8192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2">
    <w:nsid w:val="69D26202"/>
    <w:multiLevelType w:val="hybridMultilevel"/>
    <w:tmpl w:val="5D82A26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">
    <w:nsid w:val="76097738"/>
    <w:multiLevelType w:val="hybridMultilevel"/>
    <w:tmpl w:val="04CC624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4">
    <w:nsid w:val="7AC232C0"/>
    <w:multiLevelType w:val="multilevel"/>
    <w:tmpl w:val="E716C590"/>
    <w:lvl w:ilvl="0">
      <w:start w:val="1"/>
      <w:numFmt w:val="decimal"/>
      <w:lvlText w:val="%1"/>
      <w:lvlJc w:val="left"/>
      <w:pPr>
        <w:ind w:left="408" w:hanging="408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16" w:hanging="408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num w:numId="1">
    <w:abstractNumId w:val="5"/>
  </w:num>
  <w:num w:numId="2">
    <w:abstractNumId w:val="1"/>
  </w:num>
  <w:num w:numId="3">
    <w:abstractNumId w:val="0"/>
  </w:num>
  <w:num w:numId="4">
    <w:abstractNumId w:val="0"/>
    <w:lvlOverride w:ilvl="0">
      <w:startOverride w:val="1"/>
    </w:lvlOverride>
  </w:num>
  <w:num w:numId="5">
    <w:abstractNumId w:val="0"/>
    <w:lvlOverride w:ilvl="0">
      <w:startOverride w:val="1"/>
    </w:lvlOverride>
  </w:num>
  <w:num w:numId="6">
    <w:abstractNumId w:val="4"/>
  </w:num>
  <w:num w:numId="7">
    <w:abstractNumId w:val="9"/>
  </w:num>
  <w:num w:numId="8">
    <w:abstractNumId w:val="11"/>
  </w:num>
  <w:num w:numId="9">
    <w:abstractNumId w:val="2"/>
  </w:num>
  <w:num w:numId="10">
    <w:abstractNumId w:val="14"/>
  </w:num>
  <w:num w:numId="11">
    <w:abstractNumId w:val="10"/>
  </w:num>
  <w:num w:numId="12">
    <w:abstractNumId w:val="7"/>
  </w:num>
  <w:num w:numId="13">
    <w:abstractNumId w:val="8"/>
  </w:num>
  <w:num w:numId="14">
    <w:abstractNumId w:val="13"/>
  </w:num>
  <w:num w:numId="15">
    <w:abstractNumId w:val="12"/>
  </w:num>
  <w:num w:numId="16">
    <w:abstractNumId w:val="3"/>
  </w:num>
  <w:num w:numId="17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173BD7"/>
    <w:rsid w:val="00070087"/>
    <w:rsid w:val="0007623F"/>
    <w:rsid w:val="00080D99"/>
    <w:rsid w:val="00173BD7"/>
    <w:rsid w:val="00174425"/>
    <w:rsid w:val="001855B2"/>
    <w:rsid w:val="001B5D10"/>
    <w:rsid w:val="001E2B28"/>
    <w:rsid w:val="001F3868"/>
    <w:rsid w:val="002104AD"/>
    <w:rsid w:val="00222C27"/>
    <w:rsid w:val="002437E7"/>
    <w:rsid w:val="00271C92"/>
    <w:rsid w:val="00293448"/>
    <w:rsid w:val="002A678B"/>
    <w:rsid w:val="002B3111"/>
    <w:rsid w:val="002E4A58"/>
    <w:rsid w:val="00304EAB"/>
    <w:rsid w:val="0032430E"/>
    <w:rsid w:val="00341987"/>
    <w:rsid w:val="0034648D"/>
    <w:rsid w:val="00373A20"/>
    <w:rsid w:val="00376CF1"/>
    <w:rsid w:val="00386B30"/>
    <w:rsid w:val="003E7564"/>
    <w:rsid w:val="003F2794"/>
    <w:rsid w:val="004150DA"/>
    <w:rsid w:val="00436C4A"/>
    <w:rsid w:val="00445DE8"/>
    <w:rsid w:val="0045231A"/>
    <w:rsid w:val="004706FE"/>
    <w:rsid w:val="00474FE6"/>
    <w:rsid w:val="0048290D"/>
    <w:rsid w:val="00496D72"/>
    <w:rsid w:val="004A124F"/>
    <w:rsid w:val="004E1D31"/>
    <w:rsid w:val="004F23E4"/>
    <w:rsid w:val="004F63F3"/>
    <w:rsid w:val="005D23D8"/>
    <w:rsid w:val="006074B8"/>
    <w:rsid w:val="00624487"/>
    <w:rsid w:val="006C4ABA"/>
    <w:rsid w:val="006E303D"/>
    <w:rsid w:val="007831C5"/>
    <w:rsid w:val="007A1EAB"/>
    <w:rsid w:val="007A4BD8"/>
    <w:rsid w:val="00805988"/>
    <w:rsid w:val="00921CB2"/>
    <w:rsid w:val="00981A86"/>
    <w:rsid w:val="00A3415A"/>
    <w:rsid w:val="00A63006"/>
    <w:rsid w:val="00AA20AA"/>
    <w:rsid w:val="00AE1522"/>
    <w:rsid w:val="00AF0621"/>
    <w:rsid w:val="00B274FB"/>
    <w:rsid w:val="00B405DC"/>
    <w:rsid w:val="00B40BA0"/>
    <w:rsid w:val="00B4457D"/>
    <w:rsid w:val="00B50F50"/>
    <w:rsid w:val="00B67025"/>
    <w:rsid w:val="00B90A5D"/>
    <w:rsid w:val="00B93AE4"/>
    <w:rsid w:val="00BD0B51"/>
    <w:rsid w:val="00C55AB7"/>
    <w:rsid w:val="00C57AD3"/>
    <w:rsid w:val="00C90626"/>
    <w:rsid w:val="00C93E41"/>
    <w:rsid w:val="00C943D2"/>
    <w:rsid w:val="00CA2B66"/>
    <w:rsid w:val="00CA6C25"/>
    <w:rsid w:val="00CE6110"/>
    <w:rsid w:val="00D50111"/>
    <w:rsid w:val="00D55104"/>
    <w:rsid w:val="00D55534"/>
    <w:rsid w:val="00D65C2F"/>
    <w:rsid w:val="00DA12BE"/>
    <w:rsid w:val="00DD1C5C"/>
    <w:rsid w:val="00E02FCD"/>
    <w:rsid w:val="00E62932"/>
    <w:rsid w:val="00E70F32"/>
    <w:rsid w:val="00E94EF3"/>
    <w:rsid w:val="00E9574E"/>
    <w:rsid w:val="00EA430D"/>
    <w:rsid w:val="00ED50E2"/>
    <w:rsid w:val="00EE2E36"/>
    <w:rsid w:val="00EE353B"/>
    <w:rsid w:val="00EF3D96"/>
    <w:rsid w:val="00EF6595"/>
    <w:rsid w:val="00F100A0"/>
    <w:rsid w:val="00F31D05"/>
    <w:rsid w:val="00F37EAF"/>
    <w:rsid w:val="00F76DAB"/>
    <w:rsid w:val="00FE749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0" w:qFormat="1"/>
    <w:lsdException w:name="footnote reference" w:uiPriority="0"/>
    <w:lsdException w:name="List Bullet 3" w:uiPriority="0"/>
    <w:lsdException w:name="List Number 3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05988"/>
  </w:style>
  <w:style w:type="paragraph" w:styleId="1">
    <w:name w:val="heading 1"/>
    <w:basedOn w:val="a"/>
    <w:next w:val="a"/>
    <w:link w:val="10"/>
    <w:uiPriority w:val="9"/>
    <w:qFormat/>
    <w:rsid w:val="0080598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0598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1">
    <w:name w:val="heading 3"/>
    <w:basedOn w:val="a"/>
    <w:next w:val="a"/>
    <w:link w:val="32"/>
    <w:uiPriority w:val="9"/>
    <w:semiHidden/>
    <w:unhideWhenUsed/>
    <w:qFormat/>
    <w:rsid w:val="0080598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C9062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EF3D96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0598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805988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805988"/>
    <w:rPr>
      <w:color w:val="0000FF" w:themeColor="hyperlink"/>
      <w:u w:val="single"/>
    </w:rPr>
  </w:style>
  <w:style w:type="character" w:styleId="a5">
    <w:name w:val="FollowedHyperlink"/>
    <w:basedOn w:val="a0"/>
    <w:uiPriority w:val="99"/>
    <w:semiHidden/>
    <w:unhideWhenUsed/>
    <w:rsid w:val="00805988"/>
    <w:rPr>
      <w:color w:val="800080" w:themeColor="followedHyperlink"/>
      <w:u w:val="single"/>
    </w:rPr>
  </w:style>
  <w:style w:type="character" w:customStyle="1" w:styleId="20">
    <w:name w:val="Заголовок 2 Знак"/>
    <w:basedOn w:val="a0"/>
    <w:link w:val="2"/>
    <w:uiPriority w:val="9"/>
    <w:semiHidden/>
    <w:rsid w:val="0080598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2">
    <w:name w:val="Заголовок 3 Знак"/>
    <w:basedOn w:val="a0"/>
    <w:link w:val="31"/>
    <w:uiPriority w:val="9"/>
    <w:semiHidden/>
    <w:rsid w:val="00805988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6">
    <w:name w:val="Normal (Web)"/>
    <w:basedOn w:val="a"/>
    <w:rsid w:val="00981A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trong"/>
    <w:basedOn w:val="a0"/>
    <w:qFormat/>
    <w:rsid w:val="00981A86"/>
    <w:rPr>
      <w:b/>
      <w:bCs/>
    </w:rPr>
  </w:style>
  <w:style w:type="character" w:customStyle="1" w:styleId="40">
    <w:name w:val="Заголовок 4 Знак"/>
    <w:basedOn w:val="a0"/>
    <w:link w:val="4"/>
    <w:uiPriority w:val="9"/>
    <w:semiHidden/>
    <w:rsid w:val="00C9062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30">
    <w:name w:val="List Bullet 3"/>
    <w:basedOn w:val="a"/>
    <w:rsid w:val="00C90626"/>
    <w:pPr>
      <w:numPr>
        <w:numId w:val="2"/>
      </w:numPr>
      <w:spacing w:before="60" w:after="6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List Number 3"/>
    <w:basedOn w:val="a"/>
    <w:rsid w:val="00C90626"/>
    <w:pPr>
      <w:numPr>
        <w:numId w:val="3"/>
      </w:numPr>
      <w:spacing w:before="60" w:after="6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EF3D96"/>
    <w:rPr>
      <w:rFonts w:asciiTheme="majorHAnsi" w:eastAsiaTheme="majorEastAsia" w:hAnsiTheme="majorHAnsi" w:cstheme="majorBidi"/>
      <w:color w:val="243F60" w:themeColor="accent1" w:themeShade="7F"/>
    </w:rPr>
  </w:style>
  <w:style w:type="paragraph" w:customStyle="1" w:styleId="Picture">
    <w:name w:val="Picture"/>
    <w:basedOn w:val="a"/>
    <w:rsid w:val="00EF3D96"/>
    <w:pPr>
      <w:spacing w:before="60" w:after="60" w:line="240" w:lineRule="auto"/>
      <w:ind w:firstLine="397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caption"/>
    <w:basedOn w:val="a"/>
    <w:next w:val="a"/>
    <w:qFormat/>
    <w:rsid w:val="00EF3D96"/>
    <w:pPr>
      <w:spacing w:before="120" w:after="120" w:line="240" w:lineRule="auto"/>
      <w:ind w:firstLine="397"/>
      <w:jc w:val="center"/>
    </w:pPr>
    <w:rPr>
      <w:rFonts w:ascii="Times New Roman" w:eastAsia="Times New Roman" w:hAnsi="Times New Roman" w:cs="Times New Roman"/>
      <w:bCs/>
      <w:i/>
      <w:sz w:val="24"/>
      <w:szCs w:val="20"/>
      <w:lang w:eastAsia="ru-RU"/>
    </w:rPr>
  </w:style>
  <w:style w:type="paragraph" w:styleId="a9">
    <w:name w:val="footnote text"/>
    <w:basedOn w:val="a"/>
    <w:link w:val="aa"/>
    <w:semiHidden/>
    <w:rsid w:val="00EF3D96"/>
    <w:pPr>
      <w:spacing w:before="60" w:after="60" w:line="240" w:lineRule="auto"/>
      <w:ind w:firstLine="39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a">
    <w:name w:val="Текст сноски Знак"/>
    <w:basedOn w:val="a0"/>
    <w:link w:val="a9"/>
    <w:semiHidden/>
    <w:rsid w:val="00EF3D96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b">
    <w:name w:val="footnote reference"/>
    <w:semiHidden/>
    <w:rsid w:val="00EF3D96"/>
    <w:rPr>
      <w:vertAlign w:val="superscript"/>
    </w:rPr>
  </w:style>
  <w:style w:type="character" w:customStyle="1" w:styleId="apple-converted-space">
    <w:name w:val="apple-converted-space"/>
    <w:basedOn w:val="a0"/>
    <w:rsid w:val="003E7564"/>
  </w:style>
  <w:style w:type="paragraph" w:styleId="ac">
    <w:name w:val="header"/>
    <w:basedOn w:val="a"/>
    <w:link w:val="ad"/>
    <w:uiPriority w:val="99"/>
    <w:semiHidden/>
    <w:unhideWhenUsed/>
    <w:rsid w:val="00B93AE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semiHidden/>
    <w:rsid w:val="00B93AE4"/>
  </w:style>
  <w:style w:type="paragraph" w:styleId="ae">
    <w:name w:val="footer"/>
    <w:basedOn w:val="a"/>
    <w:link w:val="af"/>
    <w:uiPriority w:val="99"/>
    <w:unhideWhenUsed/>
    <w:rsid w:val="00B93AE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B93AE4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mosfilm.xfit.ru/?utm_source=yandex&amp;utm_medium=cpc&amp;utm_campaign=mosfilm&amp;yclid=967640810291729303" TargetMode="External"/><Relationship Id="rId13" Type="http://schemas.openxmlformats.org/officeDocument/2006/relationships/oleObject" Target="embeddings/oleObject2.bin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://www.fitnes.ru" TargetMode="Externa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://fitnessavenue.ru" TargetMode="Externa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55</TotalTime>
  <Pages>35</Pages>
  <Words>5968</Words>
  <Characters>34021</Characters>
  <Application>Microsoft Office Word</Application>
  <DocSecurity>0</DocSecurity>
  <Lines>283</Lines>
  <Paragraphs>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9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Ольга Викулова</dc:creator>
  <cp:lastModifiedBy>Ольга Викулова</cp:lastModifiedBy>
  <cp:revision>52</cp:revision>
  <dcterms:created xsi:type="dcterms:W3CDTF">2017-03-13T22:17:00Z</dcterms:created>
  <dcterms:modified xsi:type="dcterms:W3CDTF">2017-03-26T21:29:00Z</dcterms:modified>
</cp:coreProperties>
</file>